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4E95" w:rsidRDefault="006C1D15" w:rsidP="006C1D15">
      <w:pPr>
        <w:pStyle w:val="1"/>
        <w:jc w:val="center"/>
      </w:pPr>
      <w:r>
        <w:rPr>
          <w:rFonts w:hint="eastAsia"/>
        </w:rPr>
        <w:t>元素秘境</w:t>
      </w:r>
    </w:p>
    <w:p w:rsidR="006C1D15" w:rsidRDefault="006C1D15" w:rsidP="006C1D15">
      <w:pPr>
        <w:pStyle w:val="2"/>
      </w:pPr>
      <w:r>
        <w:rPr>
          <w:rFonts w:hint="eastAsia"/>
        </w:rPr>
        <w:t>版本记录</w:t>
      </w:r>
    </w:p>
    <w:tbl>
      <w:tblPr>
        <w:tblStyle w:val="a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6C1D15" w:rsidTr="006C1D15">
        <w:tc>
          <w:tcPr>
            <w:tcW w:w="2130" w:type="dxa"/>
          </w:tcPr>
          <w:p w:rsidR="006C1D15" w:rsidRDefault="006C1D15" w:rsidP="006C1D15">
            <w:r>
              <w:rPr>
                <w:rFonts w:hint="eastAsia"/>
              </w:rPr>
              <w:t>版本</w:t>
            </w:r>
          </w:p>
        </w:tc>
        <w:tc>
          <w:tcPr>
            <w:tcW w:w="2130" w:type="dxa"/>
          </w:tcPr>
          <w:p w:rsidR="006C1D15" w:rsidRDefault="006C1D15" w:rsidP="006C1D15">
            <w:r>
              <w:rPr>
                <w:rFonts w:hint="eastAsia"/>
              </w:rPr>
              <w:t>日期</w:t>
            </w:r>
          </w:p>
        </w:tc>
        <w:tc>
          <w:tcPr>
            <w:tcW w:w="2131" w:type="dxa"/>
          </w:tcPr>
          <w:p w:rsidR="006C1D15" w:rsidRDefault="006C1D15" w:rsidP="006C1D15">
            <w:r>
              <w:rPr>
                <w:rFonts w:hint="eastAsia"/>
              </w:rPr>
              <w:t>作者</w:t>
            </w:r>
          </w:p>
        </w:tc>
        <w:tc>
          <w:tcPr>
            <w:tcW w:w="2131" w:type="dxa"/>
          </w:tcPr>
          <w:p w:rsidR="006C1D15" w:rsidRDefault="006C1D15" w:rsidP="006C1D15">
            <w:r>
              <w:rPr>
                <w:rFonts w:hint="eastAsia"/>
              </w:rPr>
              <w:t>修改内容</w:t>
            </w:r>
          </w:p>
        </w:tc>
      </w:tr>
      <w:tr w:rsidR="006C1D15" w:rsidTr="006C1D15">
        <w:tc>
          <w:tcPr>
            <w:tcW w:w="2130" w:type="dxa"/>
          </w:tcPr>
          <w:p w:rsidR="006C1D15" w:rsidRDefault="006C1D15" w:rsidP="006C1D15">
            <w:r>
              <w:rPr>
                <w:rFonts w:hint="eastAsia"/>
              </w:rPr>
              <w:t>创建文档</w:t>
            </w:r>
          </w:p>
        </w:tc>
        <w:tc>
          <w:tcPr>
            <w:tcW w:w="2130" w:type="dxa"/>
          </w:tcPr>
          <w:p w:rsidR="006C1D15" w:rsidRDefault="006C1D15" w:rsidP="006C1D15"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日</w:t>
            </w:r>
          </w:p>
        </w:tc>
        <w:tc>
          <w:tcPr>
            <w:tcW w:w="2131" w:type="dxa"/>
          </w:tcPr>
          <w:p w:rsidR="006C1D15" w:rsidRDefault="006C1D15" w:rsidP="006C1D15">
            <w:r>
              <w:rPr>
                <w:rFonts w:hint="eastAsia"/>
              </w:rPr>
              <w:t>蔡漫</w:t>
            </w:r>
          </w:p>
        </w:tc>
        <w:tc>
          <w:tcPr>
            <w:tcW w:w="2131" w:type="dxa"/>
          </w:tcPr>
          <w:p w:rsidR="006C1D15" w:rsidRDefault="006C1D15" w:rsidP="006C1D15">
            <w:r>
              <w:rPr>
                <w:rFonts w:hint="eastAsia"/>
              </w:rPr>
              <w:t>创建文档</w:t>
            </w:r>
          </w:p>
        </w:tc>
      </w:tr>
    </w:tbl>
    <w:p w:rsidR="00E72199" w:rsidRDefault="00E72199" w:rsidP="00E72199"/>
    <w:p w:rsidR="006C1D15" w:rsidRDefault="006C1D15" w:rsidP="006C1D15">
      <w:pPr>
        <w:pStyle w:val="2"/>
      </w:pPr>
      <w:r>
        <w:rPr>
          <w:rFonts w:hint="eastAsia"/>
        </w:rPr>
        <w:t>设计目的</w:t>
      </w:r>
    </w:p>
    <w:p w:rsidR="004E0A60" w:rsidRDefault="004E0A60" w:rsidP="006C1D1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重点刻画战斗中的属性克制，引导玩家尽量通过属性克制进行通关。</w:t>
      </w:r>
    </w:p>
    <w:p w:rsidR="006C1D15" w:rsidRDefault="006C1D15" w:rsidP="006C1D1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根据自己的阵容配置，结合玩法中获得的奖励</w:t>
      </w:r>
      <w:r>
        <w:rPr>
          <w:rFonts w:hint="eastAsia"/>
        </w:rPr>
        <w:t>BUFF</w:t>
      </w:r>
      <w:r>
        <w:rPr>
          <w:rFonts w:hint="eastAsia"/>
        </w:rPr>
        <w:t>，组建自己的最强配置，尽力挑战高难度的对手，体会以弱胜强的快感</w:t>
      </w:r>
      <w:r w:rsidR="004E0A60">
        <w:rPr>
          <w:rFonts w:hint="eastAsia"/>
        </w:rPr>
        <w:t>。</w:t>
      </w:r>
    </w:p>
    <w:p w:rsidR="004E0A60" w:rsidRPr="006C1D15" w:rsidRDefault="006C1D15" w:rsidP="004E0A60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以随机的形式奖励</w:t>
      </w:r>
      <w:r>
        <w:rPr>
          <w:rFonts w:hint="eastAsia"/>
        </w:rPr>
        <w:t>BUFF</w:t>
      </w:r>
      <w:r>
        <w:rPr>
          <w:rFonts w:hint="eastAsia"/>
        </w:rPr>
        <w:t>，</w:t>
      </w:r>
      <w:r w:rsidR="004E0A60">
        <w:rPr>
          <w:rFonts w:hint="eastAsia"/>
        </w:rPr>
        <w:t>使得玩家的每日玩法体验有变化曲线，产生对每日参与的期待。</w:t>
      </w:r>
    </w:p>
    <w:p w:rsidR="004E0A60" w:rsidRDefault="004E0A60" w:rsidP="004E0A60">
      <w:pPr>
        <w:pStyle w:val="2"/>
      </w:pPr>
      <w:r>
        <w:rPr>
          <w:rFonts w:hint="eastAsia"/>
        </w:rPr>
        <w:t>系统概述</w:t>
      </w:r>
    </w:p>
    <w:p w:rsidR="004E0A60" w:rsidRDefault="004E0A60" w:rsidP="004E0A60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玩法共</w:t>
      </w:r>
      <w:r>
        <w:rPr>
          <w:rFonts w:hint="eastAsia"/>
        </w:rPr>
        <w:t>10</w:t>
      </w:r>
      <w:r w:rsidR="00E925A2">
        <w:rPr>
          <w:rFonts w:hint="eastAsia"/>
        </w:rPr>
        <w:t>个关卡，</w:t>
      </w:r>
      <w:r w:rsidR="00CA5B7E">
        <w:rPr>
          <w:rFonts w:hint="eastAsia"/>
        </w:rPr>
        <w:t>通关</w:t>
      </w:r>
      <w:r w:rsidR="00E925A2">
        <w:rPr>
          <w:rFonts w:hint="eastAsia"/>
        </w:rPr>
        <w:t>每个关卡</w:t>
      </w:r>
      <w:r w:rsidR="00CA5B7E">
        <w:rPr>
          <w:rFonts w:hint="eastAsia"/>
        </w:rPr>
        <w:t>可</w:t>
      </w:r>
      <w:r>
        <w:rPr>
          <w:rFonts w:hint="eastAsia"/>
        </w:rPr>
        <w:t>获得对应的奖励。</w:t>
      </w:r>
    </w:p>
    <w:p w:rsidR="00065E36" w:rsidRDefault="00E925A2" w:rsidP="00065E36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每日重置</w:t>
      </w:r>
      <w:r w:rsidR="00065E36">
        <w:rPr>
          <w:rFonts w:hint="eastAsia"/>
        </w:rPr>
        <w:t>挑战</w:t>
      </w:r>
      <w:r>
        <w:rPr>
          <w:rFonts w:hint="eastAsia"/>
        </w:rPr>
        <w:t>进度</w:t>
      </w:r>
      <w:r w:rsidR="00065E36">
        <w:rPr>
          <w:rFonts w:hint="eastAsia"/>
        </w:rPr>
        <w:t>，需要记录</w:t>
      </w:r>
      <w:r>
        <w:rPr>
          <w:rFonts w:hint="eastAsia"/>
        </w:rPr>
        <w:t>每日</w:t>
      </w:r>
      <w:r w:rsidR="00065E36">
        <w:rPr>
          <w:rFonts w:hint="eastAsia"/>
        </w:rPr>
        <w:t>挑战的累计挑战次数，用于玩家排行。</w:t>
      </w:r>
    </w:p>
    <w:p w:rsidR="004E0A60" w:rsidRDefault="004E0A60" w:rsidP="00942E07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玩家每日开启挑战或成功通关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关卡时，将会获得随机抽取技能的机会。</w:t>
      </w:r>
    </w:p>
    <w:p w:rsidR="00E925A2" w:rsidRDefault="00E925A2" w:rsidP="00942E07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抽取技能拥有免费重抽的次数，玩家可以花费钻石购买，购买价格随次数递增。</w:t>
      </w:r>
    </w:p>
    <w:p w:rsidR="004E0A60" w:rsidRDefault="00E925A2" w:rsidP="000F328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随机抽取的技能将在玩家</w:t>
      </w:r>
      <w:r w:rsidR="004E0A60">
        <w:rPr>
          <w:rFonts w:hint="eastAsia"/>
        </w:rPr>
        <w:t>的战斗中生效。</w:t>
      </w:r>
    </w:p>
    <w:p w:rsidR="00E925A2" w:rsidRPr="004E0A60" w:rsidRDefault="00E925A2" w:rsidP="000F328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玩家成功击破玩法后（通关</w:t>
      </w:r>
      <w:r>
        <w:rPr>
          <w:rFonts w:hint="eastAsia"/>
        </w:rPr>
        <w:t>10</w:t>
      </w:r>
      <w:r>
        <w:rPr>
          <w:rFonts w:hint="eastAsia"/>
        </w:rPr>
        <w:t>个关卡），即可进入排行榜，榜单排名规则：挑战次数由少到多，阵亡精灵数由少到多，历史战斗力由高到低。</w:t>
      </w:r>
    </w:p>
    <w:p w:rsidR="006C1D15" w:rsidRDefault="00831B64" w:rsidP="00987264">
      <w:pPr>
        <w:pStyle w:val="2"/>
      </w:pPr>
      <w:r>
        <w:rPr>
          <w:rFonts w:hint="eastAsia"/>
        </w:rPr>
        <w:t>规则</w:t>
      </w:r>
      <w:r w:rsidR="00987264">
        <w:rPr>
          <w:rFonts w:hint="eastAsia"/>
        </w:rPr>
        <w:t>详细</w:t>
      </w:r>
    </w:p>
    <w:p w:rsidR="00CE166E" w:rsidRDefault="00CE166E" w:rsidP="00987264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玩法开启</w:t>
      </w:r>
    </w:p>
    <w:p w:rsidR="00CE166E" w:rsidRPr="00CE166E" w:rsidRDefault="00CE166E" w:rsidP="00CE166E">
      <w:r>
        <w:rPr>
          <w:rFonts w:hint="eastAsia"/>
        </w:rPr>
        <w:t>本玩法限时开启，每周五</w:t>
      </w:r>
      <w:r w:rsidR="00D13A51">
        <w:rPr>
          <w:rFonts w:hint="eastAsia"/>
        </w:rPr>
        <w:t>，六，日开启。</w:t>
      </w:r>
    </w:p>
    <w:p w:rsidR="00987264" w:rsidRDefault="00987264" w:rsidP="00987264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关卡设定</w:t>
      </w:r>
    </w:p>
    <w:p w:rsidR="00987264" w:rsidRDefault="00987264" w:rsidP="00987264">
      <w:r>
        <w:rPr>
          <w:rFonts w:hint="eastAsia"/>
        </w:rPr>
        <w:t>玩法共有</w:t>
      </w:r>
      <w:r>
        <w:rPr>
          <w:rFonts w:hint="eastAsia"/>
        </w:rPr>
        <w:t>10</w:t>
      </w:r>
      <w:r>
        <w:rPr>
          <w:rFonts w:hint="eastAsia"/>
        </w:rPr>
        <w:t>个关卡；</w:t>
      </w:r>
    </w:p>
    <w:p w:rsidR="00587BA9" w:rsidRDefault="00587BA9" w:rsidP="00987264">
      <w:r>
        <w:rPr>
          <w:rFonts w:hint="eastAsia"/>
        </w:rPr>
        <w:t>每个关卡拥有</w:t>
      </w:r>
      <w:r>
        <w:rPr>
          <w:rFonts w:hint="eastAsia"/>
        </w:rPr>
        <w:t>3</w:t>
      </w:r>
      <w:r>
        <w:rPr>
          <w:rFonts w:hint="eastAsia"/>
        </w:rPr>
        <w:t>种状态：</w:t>
      </w:r>
    </w:p>
    <w:p w:rsidR="00587BA9" w:rsidRDefault="00587BA9" w:rsidP="00987264">
      <w:r>
        <w:tab/>
      </w:r>
      <w:r>
        <w:rPr>
          <w:rFonts w:hint="eastAsia"/>
        </w:rPr>
        <w:t>已击破——已经被玩家击破</w:t>
      </w:r>
    </w:p>
    <w:p w:rsidR="00587BA9" w:rsidRDefault="00587BA9" w:rsidP="00987264">
      <w:r>
        <w:lastRenderedPageBreak/>
        <w:tab/>
      </w:r>
      <w:r>
        <w:rPr>
          <w:rFonts w:hint="eastAsia"/>
        </w:rPr>
        <w:t>当前进度——玩家当前要挑战的关卡</w:t>
      </w:r>
    </w:p>
    <w:p w:rsidR="00587BA9" w:rsidRDefault="00587BA9" w:rsidP="00987264">
      <w:r>
        <w:tab/>
      </w:r>
      <w:r>
        <w:rPr>
          <w:rFonts w:hint="eastAsia"/>
        </w:rPr>
        <w:t>未开启——当前未开启的关卡</w:t>
      </w:r>
    </w:p>
    <w:p w:rsidR="00587BA9" w:rsidRDefault="00587BA9" w:rsidP="00987264">
      <w:r>
        <w:rPr>
          <w:rFonts w:hint="eastAsia"/>
        </w:rPr>
        <w:t>玩法的第</w:t>
      </w:r>
      <w:r>
        <w:rPr>
          <w:rFonts w:hint="eastAsia"/>
        </w:rPr>
        <w:t>1</w:t>
      </w:r>
      <w:r>
        <w:rPr>
          <w:rFonts w:hint="eastAsia"/>
        </w:rPr>
        <w:t>个关卡初始开启，后面每个关卡的开启条件都是上个关卡被玩家击破。</w:t>
      </w:r>
    </w:p>
    <w:p w:rsidR="00987264" w:rsidRDefault="00987264" w:rsidP="00987264">
      <w:r>
        <w:rPr>
          <w:rFonts w:hint="eastAsia"/>
        </w:rPr>
        <w:t>每个关卡的敌人随机从竞技场进行抽取，规则如下：</w:t>
      </w:r>
    </w:p>
    <w:p w:rsidR="00987264" w:rsidRDefault="00987264" w:rsidP="00A9370C">
      <w:pPr>
        <w:pStyle w:val="a4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根据玩家当前的最强战斗力，选择</w:t>
      </w:r>
      <w:r w:rsidR="00EF0AD2">
        <w:rPr>
          <w:rFonts w:hint="eastAsia"/>
        </w:rPr>
        <w:t>抽取目标所在的战斗力区间</w:t>
      </w:r>
      <w:r>
        <w:rPr>
          <w:rFonts w:hint="eastAsia"/>
        </w:rPr>
        <w:t>：</w:t>
      </w:r>
    </w:p>
    <w:tbl>
      <w:tblPr>
        <w:tblW w:w="4220" w:type="dxa"/>
        <w:tblInd w:w="943" w:type="dxa"/>
        <w:tblLook w:val="04A0"/>
      </w:tblPr>
      <w:tblGrid>
        <w:gridCol w:w="1080"/>
        <w:gridCol w:w="1800"/>
        <w:gridCol w:w="1340"/>
      </w:tblGrid>
      <w:tr w:rsidR="00A9370C" w:rsidRPr="00A9370C" w:rsidTr="00A9370C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关卡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段落左区间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段落右区间</w:t>
            </w:r>
          </w:p>
        </w:tc>
      </w:tr>
      <w:tr w:rsidR="00A9370C" w:rsidRPr="00A9370C" w:rsidTr="00A937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7</w:t>
            </w:r>
          </w:p>
        </w:tc>
      </w:tr>
      <w:tr w:rsidR="00A9370C" w:rsidRPr="00A9370C" w:rsidTr="00A937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6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75</w:t>
            </w:r>
          </w:p>
        </w:tc>
      </w:tr>
      <w:tr w:rsidR="00A9370C" w:rsidRPr="00A9370C" w:rsidTr="00A937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7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8</w:t>
            </w:r>
          </w:p>
        </w:tc>
      </w:tr>
      <w:tr w:rsidR="00A9370C" w:rsidRPr="00A9370C" w:rsidTr="00A937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7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85</w:t>
            </w:r>
          </w:p>
        </w:tc>
      </w:tr>
      <w:tr w:rsidR="00A9370C" w:rsidRPr="00A9370C" w:rsidTr="00A937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9</w:t>
            </w:r>
          </w:p>
        </w:tc>
      </w:tr>
      <w:tr w:rsidR="00A9370C" w:rsidRPr="00A9370C" w:rsidTr="00A937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1</w:t>
            </w:r>
          </w:p>
        </w:tc>
      </w:tr>
      <w:tr w:rsidR="00A9370C" w:rsidRPr="00A9370C" w:rsidTr="00A937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</w:t>
            </w:r>
          </w:p>
        </w:tc>
      </w:tr>
      <w:tr w:rsidR="00A9370C" w:rsidRPr="00A9370C" w:rsidTr="00A937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</w:t>
            </w:r>
          </w:p>
        </w:tc>
      </w:tr>
      <w:tr w:rsidR="00A9370C" w:rsidRPr="00A9370C" w:rsidTr="00A937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6</w:t>
            </w:r>
          </w:p>
        </w:tc>
      </w:tr>
      <w:tr w:rsidR="00A9370C" w:rsidRPr="00A9370C" w:rsidTr="00A937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7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70C" w:rsidRPr="00A9370C" w:rsidRDefault="00A9370C" w:rsidP="00A9370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</w:t>
            </w:r>
          </w:p>
        </w:tc>
      </w:tr>
    </w:tbl>
    <w:p w:rsidR="00A9370C" w:rsidRDefault="00A9370C" w:rsidP="00A9370C">
      <w:r>
        <w:rPr>
          <w:rFonts w:hint="eastAsia"/>
        </w:rPr>
        <w:tab/>
      </w:r>
      <w:r>
        <w:rPr>
          <w:rFonts w:hint="eastAsia"/>
        </w:rPr>
        <w:tab/>
      </w:r>
    </w:p>
    <w:p w:rsidR="00CA5B7E" w:rsidRDefault="00CA5B7E" w:rsidP="00E72199">
      <w:pPr>
        <w:ind w:left="415" w:firstLine="420"/>
      </w:pPr>
      <w:r>
        <w:rPr>
          <w:rFonts w:hint="eastAsia"/>
        </w:rPr>
        <w:t>具体的区间系数填配置表。</w:t>
      </w:r>
    </w:p>
    <w:p w:rsidR="00E72199" w:rsidRDefault="00E72199" w:rsidP="00E72199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在段落中随机抽取</w:t>
      </w:r>
      <w:r>
        <w:rPr>
          <w:rFonts w:hint="eastAsia"/>
        </w:rPr>
        <w:t>1</w:t>
      </w:r>
      <w:r>
        <w:rPr>
          <w:rFonts w:hint="eastAsia"/>
        </w:rPr>
        <w:t>个竞技场的敌人</w:t>
      </w:r>
      <w:r w:rsidR="00CA5B7E">
        <w:rPr>
          <w:rFonts w:hint="eastAsia"/>
        </w:rPr>
        <w:t>作为此关卡的守关敌人。</w:t>
      </w:r>
    </w:p>
    <w:p w:rsidR="00E72199" w:rsidRDefault="00E72199" w:rsidP="00E72199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如果抽取不到敌人，则从预制的</w:t>
      </w:r>
      <w:r>
        <w:rPr>
          <w:rFonts w:hint="eastAsia"/>
        </w:rPr>
        <w:t>NPC</w:t>
      </w:r>
      <w:r>
        <w:rPr>
          <w:rFonts w:hint="eastAsia"/>
        </w:rPr>
        <w:t>库中进行抽取，</w:t>
      </w:r>
      <w:r>
        <w:rPr>
          <w:rFonts w:hint="eastAsia"/>
        </w:rPr>
        <w:t>NPC</w:t>
      </w:r>
      <w:r>
        <w:rPr>
          <w:rFonts w:hint="eastAsia"/>
        </w:rPr>
        <w:t>库配置如下：</w:t>
      </w:r>
    </w:p>
    <w:p w:rsidR="00E72199" w:rsidRDefault="00065E36" w:rsidP="00E72199">
      <w:pPr>
        <w:pStyle w:val="a4"/>
        <w:ind w:left="835" w:firstLineChars="0" w:firstLine="0"/>
      </w:pPr>
      <w:r w:rsidRPr="00065E36">
        <w:rPr>
          <w:noProof/>
        </w:rPr>
        <w:lastRenderedPageBreak/>
        <w:drawing>
          <wp:inline distT="0" distB="0" distL="0" distR="0">
            <wp:extent cx="4469765" cy="5340350"/>
            <wp:effectExtent l="0" t="0" r="698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9765" cy="534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2199" w:rsidRDefault="00EF0AD2" w:rsidP="00EF0AD2">
      <w:pPr>
        <w:pStyle w:val="a4"/>
        <w:ind w:left="835" w:firstLineChars="0" w:firstLine="0"/>
      </w:pPr>
      <w:r>
        <w:t>NPC</w:t>
      </w:r>
      <w:r>
        <w:rPr>
          <w:rFonts w:hint="eastAsia"/>
        </w:rPr>
        <w:t>的玩家名称直接随机从竞技场中抽取即可。</w:t>
      </w:r>
    </w:p>
    <w:p w:rsidR="00EF0AD2" w:rsidRDefault="00EF0AD2" w:rsidP="00EF0AD2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关卡技能</w:t>
      </w:r>
    </w:p>
    <w:p w:rsidR="00EF0AD2" w:rsidRPr="00EF0AD2" w:rsidRDefault="00EF0AD2" w:rsidP="00EF0AD2">
      <w:r>
        <w:rPr>
          <w:rFonts w:hint="eastAsia"/>
        </w:rPr>
        <w:t>此玩法中，系统将准备若干特殊技能提供给玩家使用。</w:t>
      </w:r>
    </w:p>
    <w:p w:rsidR="00EF0AD2" w:rsidRDefault="00EF0AD2" w:rsidP="00FD0EA8">
      <w:r>
        <w:rPr>
          <w:rFonts w:hint="eastAsia"/>
        </w:rPr>
        <w:t>玩家在初始进入玩法或是通关某些指定关卡后，即可进行关卡技能的抽取。</w:t>
      </w:r>
    </w:p>
    <w:p w:rsidR="00EF0AD2" w:rsidRDefault="00EF0AD2" w:rsidP="00FD0EA8">
      <w:r>
        <w:rPr>
          <w:rFonts w:hint="eastAsia"/>
        </w:rPr>
        <w:t>抽取到的技能可在玩家进行此玩法的战斗中生效。</w:t>
      </w:r>
    </w:p>
    <w:p w:rsidR="00EF0AD2" w:rsidRDefault="00EF0AD2" w:rsidP="00EF0AD2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技能抽取</w:t>
      </w:r>
    </w:p>
    <w:p w:rsidR="00E925A2" w:rsidRPr="00E925A2" w:rsidRDefault="00E925A2" w:rsidP="00E925A2">
      <w:r>
        <w:rPr>
          <w:rFonts w:hint="eastAsia"/>
        </w:rPr>
        <w:t>玩家初始挑战玩法或通关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关时可获得技能抽取的奖励。</w:t>
      </w:r>
    </w:p>
    <w:p w:rsidR="00EF0AD2" w:rsidRPr="00EF0AD2" w:rsidRDefault="00EF0AD2" w:rsidP="00FD0EA8">
      <w:r>
        <w:rPr>
          <w:rFonts w:hint="eastAsia"/>
        </w:rPr>
        <w:t>每次抽取，系统为玩家在技能库中抽出</w:t>
      </w:r>
      <w:r>
        <w:rPr>
          <w:rFonts w:hint="eastAsia"/>
        </w:rPr>
        <w:t>3</w:t>
      </w:r>
      <w:r>
        <w:rPr>
          <w:rFonts w:hint="eastAsia"/>
        </w:rPr>
        <w:t>个技能，玩家可任意选择</w:t>
      </w:r>
      <w:r>
        <w:rPr>
          <w:rFonts w:hint="eastAsia"/>
        </w:rPr>
        <w:t>1</w:t>
      </w:r>
      <w:r>
        <w:rPr>
          <w:rFonts w:hint="eastAsia"/>
        </w:rPr>
        <w:t>个。</w:t>
      </w:r>
    </w:p>
    <w:p w:rsidR="0056013B" w:rsidRDefault="0056013B" w:rsidP="00FD0EA8">
      <w:r>
        <w:rPr>
          <w:rFonts w:hint="eastAsia"/>
        </w:rPr>
        <w:t>每个技能拥有抽取权重，抽取概率计算如下：</w:t>
      </w:r>
      <w:r>
        <w:br/>
      </w:r>
      <w:r w:rsidRPr="00FD0EA8">
        <w:rPr>
          <w:rFonts w:hint="eastAsia"/>
        </w:rPr>
        <w:t>抽取概率</w:t>
      </w:r>
      <w:r w:rsidRPr="00FD0EA8">
        <w:rPr>
          <w:rFonts w:hint="eastAsia"/>
        </w:rPr>
        <w:t xml:space="preserve"> =</w:t>
      </w:r>
      <w:r w:rsidRPr="00FD0EA8">
        <w:rPr>
          <w:rFonts w:hint="eastAsia"/>
        </w:rPr>
        <w:t>此技能权重</w:t>
      </w:r>
      <w:r w:rsidRPr="00FD0EA8">
        <w:rPr>
          <w:rFonts w:hint="eastAsia"/>
        </w:rPr>
        <w:t>/</w:t>
      </w:r>
      <w:r w:rsidRPr="00FD0EA8">
        <w:rPr>
          <w:rFonts w:hint="eastAsia"/>
        </w:rPr>
        <w:t>总权重</w:t>
      </w:r>
    </w:p>
    <w:p w:rsidR="0056013B" w:rsidRDefault="0056013B" w:rsidP="00FD0EA8">
      <w:r>
        <w:rPr>
          <w:rFonts w:hint="eastAsia"/>
        </w:rPr>
        <w:t>每个技能库中的技能拥有抽取上限，当达到上限后，此技能不会再次被抽到，直接从本轮挑战的技能库中剔除，计算权重时也不会计算此技能。</w:t>
      </w:r>
    </w:p>
    <w:p w:rsidR="0056013B" w:rsidRDefault="0056013B" w:rsidP="00FD0EA8">
      <w:pPr>
        <w:ind w:firstLine="420"/>
      </w:pPr>
      <w:r w:rsidRPr="0056013B">
        <w:rPr>
          <w:rFonts w:hint="eastAsia"/>
          <w:noProof/>
        </w:rPr>
        <w:lastRenderedPageBreak/>
        <w:drawing>
          <wp:inline distT="0" distB="0" distL="0" distR="0">
            <wp:extent cx="1836420" cy="16827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6420" cy="168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25A2" w:rsidRDefault="00E925A2" w:rsidP="00FD0EA8">
      <w:r>
        <w:rPr>
          <w:rFonts w:hint="eastAsia"/>
        </w:rPr>
        <w:t>如果玩家对抽中的</w:t>
      </w:r>
      <w:r>
        <w:rPr>
          <w:rFonts w:hint="eastAsia"/>
        </w:rPr>
        <w:t>3</w:t>
      </w:r>
      <w:r>
        <w:rPr>
          <w:rFonts w:hint="eastAsia"/>
        </w:rPr>
        <w:t>个技能都不满意，可以进行【重抽】。</w:t>
      </w:r>
    </w:p>
    <w:p w:rsidR="00E925A2" w:rsidRDefault="00E925A2" w:rsidP="00FD0EA8">
      <w:r>
        <w:rPr>
          <w:rFonts w:hint="eastAsia"/>
        </w:rPr>
        <w:t>玩家每日拥有</w:t>
      </w:r>
      <w:r>
        <w:t>n</w:t>
      </w:r>
      <w:r>
        <w:rPr>
          <w:rFonts w:hint="eastAsia"/>
        </w:rPr>
        <w:t>次【免费重抽】次数，用完后可以花费钻石进行购买【重抽】，价格递增。</w:t>
      </w:r>
    </w:p>
    <w:p w:rsidR="007E3A02" w:rsidRDefault="007E3A02" w:rsidP="00FD0EA8">
      <w:r>
        <w:rPr>
          <w:rFonts w:hint="eastAsia"/>
        </w:rPr>
        <w:t>【重抽】价格如下：</w:t>
      </w:r>
    </w:p>
    <w:p w:rsidR="007E3A02" w:rsidRDefault="003E4F05" w:rsidP="007E3A02">
      <w:pPr>
        <w:ind w:firstLine="420"/>
      </w:pPr>
      <w:r>
        <w:rPr>
          <w:noProof/>
        </w:rPr>
        <w:drawing>
          <wp:inline distT="0" distB="0" distL="0" distR="0">
            <wp:extent cx="2609850" cy="2076450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2076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2FB8" w:rsidRDefault="00052FB8" w:rsidP="00052FB8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抽取技能配置</w:t>
      </w:r>
    </w:p>
    <w:tbl>
      <w:tblPr>
        <w:tblW w:w="0" w:type="auto"/>
        <w:tblInd w:w="-23" w:type="dxa"/>
        <w:tblLayout w:type="fixed"/>
        <w:tblLook w:val="04A0"/>
      </w:tblPr>
      <w:tblGrid>
        <w:gridCol w:w="1124"/>
        <w:gridCol w:w="5779"/>
        <w:gridCol w:w="821"/>
        <w:gridCol w:w="821"/>
      </w:tblGrid>
      <w:tr w:rsidR="00052FB8" w:rsidRPr="00052FB8" w:rsidTr="00A979A1">
        <w:trPr>
          <w:trHeight w:val="270"/>
        </w:trPr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2"/>
              </w:rPr>
              <w:t>属性名称</w:t>
            </w:r>
          </w:p>
        </w:tc>
        <w:tc>
          <w:tcPr>
            <w:tcW w:w="57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2"/>
              </w:rPr>
              <w:t>BUFF详细描述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2"/>
              </w:rPr>
              <w:t>获得上限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2"/>
              </w:rPr>
              <w:t>抽取权重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物攻增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超物攻+200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魔攻增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超魔攻+200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生命增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血量+400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魔防增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超魔防+200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物防增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超物防+200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格挡增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格挡率+40%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伤害增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伤害+30%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属性增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全属性+100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暴击增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暴击率+40%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伤害抵御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受到伤害减少+20%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命中增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命中率+60%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闪避增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闪避率+40%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乘胜追击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3E4F05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杀后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%概率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额外出手一次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盛气凌人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3E4F05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杀后50%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概率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免疫一次伤害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不动冥王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52FB8" w:rsidRPr="00052FB8" w:rsidRDefault="003E4F05" w:rsidP="00A979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免疫负面效果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不动如山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52FB8" w:rsidRPr="00052FB8" w:rsidRDefault="003E4F05" w:rsidP="00A979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免疫非直接伤害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霸之道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3E4F05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每次出手，40%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概率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令目标眩晕一回合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心如止水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52FB8" w:rsidRPr="00052FB8" w:rsidRDefault="003E4F05" w:rsidP="00A979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免疫控制技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愈战愈勇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3E4F05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每次出手后40%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概率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加气势50点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吸灵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52FB8" w:rsidRPr="00052FB8" w:rsidRDefault="003E4F05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每次超杀后，增加己阵一点通灵点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灭灵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3E4F05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每次超杀后，降低敌阵一点通灵点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嗜血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2FB8" w:rsidRPr="00052FB8" w:rsidRDefault="003E4F05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每次攻击时</w:t>
            </w:r>
            <w:r w:rsidR="00052FB8"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吸收对手全属性30%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战狂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A979A1" w:rsidP="00A979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79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全阵精灵每次攻击附带一次额外伤害（额外伤害=超物攻/超魔攻中的最大值*0.4）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052FB8" w:rsidRPr="00052FB8" w:rsidTr="00A979A1">
        <w:trPr>
          <w:trHeight w:val="27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天命</w:t>
            </w:r>
          </w:p>
        </w:tc>
        <w:tc>
          <w:tcPr>
            <w:tcW w:w="5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第一只出手精灵40%概率进入战斗时优先出手一次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FB8" w:rsidRPr="00052FB8" w:rsidRDefault="00052FB8" w:rsidP="00052FB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52FB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</w:tbl>
    <w:p w:rsidR="00052FB8" w:rsidRPr="00052FB8" w:rsidRDefault="00052FB8" w:rsidP="00052FB8"/>
    <w:p w:rsidR="00052FB8" w:rsidRDefault="00052FB8" w:rsidP="007E3A02">
      <w:pPr>
        <w:ind w:firstLine="420"/>
      </w:pPr>
    </w:p>
    <w:p w:rsidR="00E925A2" w:rsidRDefault="00E925A2" w:rsidP="00E925A2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挑战榜单</w:t>
      </w:r>
    </w:p>
    <w:p w:rsidR="00E925A2" w:rsidRDefault="00E925A2" w:rsidP="00E925A2">
      <w:r>
        <w:rPr>
          <w:rFonts w:hint="eastAsia"/>
        </w:rPr>
        <w:t>只有成功通过</w:t>
      </w:r>
      <w:r>
        <w:rPr>
          <w:rFonts w:hint="eastAsia"/>
        </w:rPr>
        <w:t>10</w:t>
      </w:r>
      <w:r>
        <w:rPr>
          <w:rFonts w:hint="eastAsia"/>
        </w:rPr>
        <w:t>个关卡的玩家才可进入榜单。</w:t>
      </w:r>
    </w:p>
    <w:p w:rsidR="00E925A2" w:rsidRDefault="0055076A" w:rsidP="00E925A2">
      <w:r>
        <w:rPr>
          <w:rFonts w:hint="eastAsia"/>
        </w:rPr>
        <w:t>榜单共有</w:t>
      </w:r>
      <w:r>
        <w:rPr>
          <w:rFonts w:hint="eastAsia"/>
        </w:rPr>
        <w:t>4</w:t>
      </w:r>
      <w:r>
        <w:rPr>
          <w:rFonts w:hint="eastAsia"/>
        </w:rPr>
        <w:t>个，根据玩家的历史最高战斗力进行区分：</w:t>
      </w:r>
    </w:p>
    <w:p w:rsidR="0055076A" w:rsidRDefault="0055076A" w:rsidP="00FD0EA8">
      <w:pPr>
        <w:ind w:firstLine="420"/>
      </w:pPr>
      <w:r w:rsidRPr="0055076A">
        <w:rPr>
          <w:noProof/>
        </w:rPr>
        <w:drawing>
          <wp:inline distT="0" distB="0" distL="0" distR="0">
            <wp:extent cx="1836420" cy="7683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6420" cy="76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EA8" w:rsidRDefault="0055076A" w:rsidP="00E925A2">
      <w:r>
        <w:rPr>
          <w:rFonts w:hint="eastAsia"/>
        </w:rPr>
        <w:t>当玩家开始挑战时，即为其匹配好对应的榜单，即便玩家在挑战过程中提升了历史最高战斗力，</w:t>
      </w:r>
      <w:r w:rsidR="00FD0EA8">
        <w:rPr>
          <w:rFonts w:hint="eastAsia"/>
        </w:rPr>
        <w:t>他所属的</w:t>
      </w:r>
      <w:r>
        <w:rPr>
          <w:rFonts w:hint="eastAsia"/>
        </w:rPr>
        <w:t>榜单分区也不会再进行变化。</w:t>
      </w:r>
    </w:p>
    <w:p w:rsidR="00FD0EA8" w:rsidRDefault="00FD0EA8" w:rsidP="00E925A2">
      <w:r>
        <w:rPr>
          <w:rFonts w:hint="eastAsia"/>
        </w:rPr>
        <w:t>榜单排名优先级如下：</w:t>
      </w:r>
    </w:p>
    <w:p w:rsidR="00FD0EA8" w:rsidRDefault="00FD0EA8" w:rsidP="00FD0EA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必须成功通关</w:t>
      </w:r>
      <w:r>
        <w:rPr>
          <w:rFonts w:hint="eastAsia"/>
        </w:rPr>
        <w:t>10</w:t>
      </w:r>
      <w:r>
        <w:rPr>
          <w:rFonts w:hint="eastAsia"/>
        </w:rPr>
        <w:t>个关卡的玩家才可入榜</w:t>
      </w:r>
    </w:p>
    <w:p w:rsidR="00FD0EA8" w:rsidRDefault="00FD0EA8" w:rsidP="00FD0EA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通关后累计挑战次数较少的玩家排名靠前</w:t>
      </w:r>
    </w:p>
    <w:p w:rsidR="00FD0EA8" w:rsidRDefault="00FD0EA8" w:rsidP="00FD0EA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精灵死亡数较少的玩家排名靠前</w:t>
      </w:r>
    </w:p>
    <w:p w:rsidR="007E3A02" w:rsidRPr="007E3A02" w:rsidRDefault="00FD0EA8" w:rsidP="00CE166E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玩家历史最高战斗力较高的玩家排名靠前</w:t>
      </w:r>
      <w:bookmarkStart w:id="0" w:name="_Hlk522539213"/>
    </w:p>
    <w:p w:rsidR="00FD0EA8" w:rsidRDefault="00FD0EA8" w:rsidP="00E925A2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关卡奖励</w:t>
      </w:r>
    </w:p>
    <w:bookmarkEnd w:id="0"/>
    <w:p w:rsidR="00E925A2" w:rsidRDefault="00E925A2" w:rsidP="00E925A2">
      <w:r>
        <w:rPr>
          <w:rFonts w:hint="eastAsia"/>
        </w:rPr>
        <w:t>玩家每次通关指定的关卡，即可获得关卡奖励。</w:t>
      </w:r>
    </w:p>
    <w:p w:rsidR="00FD0EA8" w:rsidRDefault="00FD0EA8" w:rsidP="00E925A2"/>
    <w:p w:rsidR="007E3A02" w:rsidRDefault="007E3A02" w:rsidP="007E3A02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玩法重置</w:t>
      </w:r>
    </w:p>
    <w:p w:rsidR="007E3A02" w:rsidRDefault="007E3A02" w:rsidP="007E3A02">
      <w:r>
        <w:rPr>
          <w:rFonts w:hint="eastAsia"/>
        </w:rPr>
        <w:t>此玩法每日系统刷新时间重置，重置处理：</w:t>
      </w:r>
    </w:p>
    <w:p w:rsidR="007E3A02" w:rsidRDefault="007E3A02" w:rsidP="007E3A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玩家挑战进度重置</w:t>
      </w:r>
      <w:r w:rsidR="00234EF9">
        <w:rPr>
          <w:rFonts w:hint="eastAsia"/>
        </w:rPr>
        <w:t>；</w:t>
      </w:r>
    </w:p>
    <w:p w:rsidR="00234EF9" w:rsidRDefault="00234EF9" w:rsidP="007E3A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每个关卡的关卡奖励重置；</w:t>
      </w:r>
    </w:p>
    <w:p w:rsidR="007E3A02" w:rsidRDefault="007E3A02" w:rsidP="007E3A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玩家当日累计挑战次数重置</w:t>
      </w:r>
      <w:r w:rsidR="00234EF9">
        <w:rPr>
          <w:rFonts w:hint="eastAsia"/>
        </w:rPr>
        <w:t>；</w:t>
      </w:r>
    </w:p>
    <w:p w:rsidR="007E3A02" w:rsidRPr="007E3A02" w:rsidRDefault="007E3A02" w:rsidP="007E3A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玩家拥有的关卡技能，技能重抽次数重置</w:t>
      </w:r>
      <w:r w:rsidR="00234EF9">
        <w:rPr>
          <w:rFonts w:hint="eastAsia"/>
        </w:rPr>
        <w:t>；</w:t>
      </w:r>
    </w:p>
    <w:p w:rsidR="00831B64" w:rsidRDefault="00831B64" w:rsidP="00831B64">
      <w:pPr>
        <w:pStyle w:val="2"/>
      </w:pPr>
      <w:r>
        <w:rPr>
          <w:rFonts w:hint="eastAsia"/>
        </w:rPr>
        <w:t>交互相关</w:t>
      </w:r>
    </w:p>
    <w:p w:rsidR="00831B64" w:rsidRDefault="00831B64" w:rsidP="00831B64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玩法入口</w:t>
      </w:r>
    </w:p>
    <w:p w:rsidR="00831B64" w:rsidRDefault="00831B64" w:rsidP="00831B64">
      <w:pPr>
        <w:rPr>
          <w:noProof/>
        </w:rPr>
      </w:pPr>
      <w:r>
        <w:rPr>
          <w:rFonts w:hint="eastAsia"/>
        </w:rPr>
        <w:t>主界面增加【元素秘境】的玩法入口</w:t>
      </w:r>
      <w:r>
        <w:rPr>
          <w:rFonts w:hint="eastAsia"/>
          <w:noProof/>
        </w:rPr>
        <w:t>：</w:t>
      </w:r>
    </w:p>
    <w:p w:rsidR="00831B64" w:rsidRDefault="008C036C" w:rsidP="00831B64">
      <w:r>
        <w:object w:dxaOrig="1634" w:dyaOrig="1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.75pt;height:81.75pt" o:ole="">
            <v:imagedata r:id="rId12" o:title=""/>
          </v:shape>
          <o:OLEObject Type="Embed" ProgID="Visio.Drawing.11" ShapeID="_x0000_i1025" DrawAspect="Content" ObjectID="_1600783770" r:id="rId13"/>
        </w:object>
      </w:r>
    </w:p>
    <w:p w:rsidR="00831B64" w:rsidRDefault="00831B64" w:rsidP="00831B64">
      <w:r>
        <w:rPr>
          <w:rFonts w:hint="eastAsia"/>
        </w:rPr>
        <w:t>玩家点击图标后打开玩法</w:t>
      </w:r>
      <w:r>
        <w:rPr>
          <w:rFonts w:hint="eastAsia"/>
        </w:rPr>
        <w:t>UI</w:t>
      </w:r>
      <w:r>
        <w:rPr>
          <w:rFonts w:hint="eastAsia"/>
        </w:rPr>
        <w:t>。</w:t>
      </w:r>
    </w:p>
    <w:p w:rsidR="00831B64" w:rsidRDefault="00831B64" w:rsidP="00831B64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玩法主</w:t>
      </w:r>
      <w:r>
        <w:rPr>
          <w:rFonts w:hint="eastAsia"/>
          <w:sz w:val="28"/>
          <w:szCs w:val="28"/>
        </w:rPr>
        <w:t>UI</w:t>
      </w:r>
    </w:p>
    <w:p w:rsidR="005D72CC" w:rsidRPr="005D72CC" w:rsidRDefault="007532A5" w:rsidP="005D72CC">
      <w:r>
        <w:object w:dxaOrig="8189" w:dyaOrig="6045">
          <v:shape id="_x0000_i1026" type="#_x0000_t75" style="width:409.5pt;height:302.25pt" o:ole="">
            <v:imagedata r:id="rId14" o:title=""/>
          </v:shape>
          <o:OLEObject Type="Embed" ProgID="Visio.Drawing.11" ShapeID="_x0000_i1026" DrawAspect="Content" ObjectID="_1600783771" r:id="rId15"/>
        </w:object>
      </w:r>
    </w:p>
    <w:p w:rsidR="00831B64" w:rsidRDefault="007532A5" w:rsidP="00831B64">
      <w:r>
        <w:object w:dxaOrig="8167" w:dyaOrig="6149">
          <v:shape id="_x0000_i1027" type="#_x0000_t75" style="width:408pt;height:307.5pt" o:ole="">
            <v:imagedata r:id="rId16" o:title=""/>
          </v:shape>
          <o:OLEObject Type="Embed" ProgID="Visio.Drawing.11" ShapeID="_x0000_i1027" DrawAspect="Content" ObjectID="_1600783772" r:id="rId17"/>
        </w:object>
      </w:r>
    </w:p>
    <w:p w:rsidR="00EE4323" w:rsidRDefault="00587BA9" w:rsidP="00587BA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关卡</w:t>
      </w:r>
      <w:r w:rsidR="00A8673D">
        <w:rPr>
          <w:rFonts w:hint="eastAsia"/>
        </w:rPr>
        <w:t>标记</w:t>
      </w:r>
    </w:p>
    <w:p w:rsidR="00587BA9" w:rsidRDefault="00587BA9" w:rsidP="00587BA9">
      <w:pPr>
        <w:pStyle w:val="a4"/>
        <w:ind w:left="360" w:firstLineChars="0" w:firstLine="0"/>
        <w:rPr>
          <w:noProof/>
        </w:rPr>
      </w:pPr>
      <w:r>
        <w:rPr>
          <w:noProof/>
        </w:rPr>
        <w:drawing>
          <wp:inline distT="0" distB="0" distL="0" distR="0">
            <wp:extent cx="752381" cy="75238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752381" cy="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752381" cy="75238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52381" cy="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752381" cy="752381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752381" cy="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0EEE">
        <w:rPr>
          <w:rFonts w:hint="eastAsia"/>
          <w:noProof/>
        </w:rPr>
        <w:t xml:space="preserve"> </w:t>
      </w:r>
    </w:p>
    <w:p w:rsidR="00587BA9" w:rsidRDefault="00587BA9" w:rsidP="00587BA9">
      <w:pPr>
        <w:pStyle w:val="a4"/>
        <w:ind w:left="360" w:firstLineChars="0" w:firstLine="0"/>
        <w:rPr>
          <w:noProof/>
        </w:rPr>
      </w:pPr>
      <w:r>
        <w:rPr>
          <w:rFonts w:hint="eastAsia"/>
          <w:noProof/>
        </w:rPr>
        <w:t>关卡标记共</w:t>
      </w:r>
      <w:r>
        <w:rPr>
          <w:rFonts w:hint="eastAsia"/>
          <w:noProof/>
        </w:rPr>
        <w:t>3</w:t>
      </w:r>
      <w:r>
        <w:rPr>
          <w:rFonts w:hint="eastAsia"/>
          <w:noProof/>
        </w:rPr>
        <w:t>个显示状态：</w:t>
      </w:r>
    </w:p>
    <w:p w:rsidR="00587BA9" w:rsidRDefault="00587BA9" w:rsidP="00587BA9">
      <w:pPr>
        <w:pStyle w:val="a4"/>
        <w:ind w:left="360" w:firstLineChars="0" w:firstLine="0"/>
        <w:rPr>
          <w:noProof/>
        </w:rPr>
      </w:pPr>
      <w:r>
        <w:rPr>
          <w:rFonts w:hint="eastAsia"/>
          <w:noProof/>
        </w:rPr>
        <w:t>已击破——已经击破的关卡，有个【已击破】的标记。</w:t>
      </w:r>
    </w:p>
    <w:p w:rsidR="00587BA9" w:rsidRDefault="00587BA9" w:rsidP="00587BA9">
      <w:pPr>
        <w:pStyle w:val="a4"/>
        <w:ind w:left="360" w:firstLineChars="0" w:firstLine="0"/>
        <w:rPr>
          <w:noProof/>
        </w:rPr>
      </w:pPr>
      <w:r>
        <w:rPr>
          <w:rFonts w:hint="eastAsia"/>
          <w:noProof/>
        </w:rPr>
        <w:t>当前进度——当前玩家的挑战进度，有个【动态的箭头】显示。</w:t>
      </w:r>
    </w:p>
    <w:p w:rsidR="00587BA9" w:rsidRDefault="00587BA9" w:rsidP="00587BA9">
      <w:pPr>
        <w:pStyle w:val="a4"/>
        <w:ind w:left="360" w:firstLineChars="0" w:firstLine="0"/>
        <w:rPr>
          <w:noProof/>
        </w:rPr>
      </w:pPr>
      <w:r>
        <w:rPr>
          <w:rFonts w:hint="eastAsia"/>
          <w:noProof/>
        </w:rPr>
        <w:t>未开启——未击破的关卡，灰色图标显示。</w:t>
      </w:r>
    </w:p>
    <w:p w:rsidR="00C324FD" w:rsidRPr="00C324FD" w:rsidRDefault="00C324FD" w:rsidP="00587BA9">
      <w:pPr>
        <w:pStyle w:val="a4"/>
        <w:ind w:left="360" w:firstLineChars="0" w:firstLine="0"/>
        <w:rPr>
          <w:noProof/>
          <w:color w:val="FF0000"/>
        </w:rPr>
      </w:pPr>
      <w:r w:rsidRPr="00C324FD">
        <w:rPr>
          <w:rFonts w:hint="eastAsia"/>
          <w:noProof/>
          <w:color w:val="FF0000"/>
        </w:rPr>
        <w:t>注意：由于我们部分关卡通关后会进行技能抽取，因此需要特殊的外观，建议用召唤法阵。</w:t>
      </w:r>
    </w:p>
    <w:p w:rsidR="00587BA9" w:rsidRDefault="00587BA9" w:rsidP="00587BA9">
      <w:pPr>
        <w:pStyle w:val="a4"/>
        <w:ind w:left="360" w:firstLineChars="0" w:firstLine="0"/>
        <w:rPr>
          <w:noProof/>
        </w:rPr>
      </w:pPr>
    </w:p>
    <w:p w:rsidR="00587BA9" w:rsidRDefault="00587BA9" w:rsidP="00587BA9">
      <w:pPr>
        <w:pStyle w:val="a4"/>
        <w:ind w:left="360" w:firstLineChars="0" w:firstLine="0"/>
        <w:rPr>
          <w:noProof/>
        </w:rPr>
      </w:pPr>
      <w:r>
        <w:rPr>
          <w:rFonts w:hint="eastAsia"/>
          <w:noProof/>
        </w:rPr>
        <w:t>玩家点击关卡图标后，根据所点击目标的关卡状态显示如下：</w:t>
      </w:r>
    </w:p>
    <w:p w:rsidR="00587BA9" w:rsidRDefault="00587BA9" w:rsidP="00587BA9">
      <w:pPr>
        <w:pStyle w:val="a4"/>
        <w:ind w:left="780" w:firstLineChars="0" w:firstLine="60"/>
        <w:rPr>
          <w:noProof/>
        </w:rPr>
      </w:pPr>
      <w:r>
        <w:rPr>
          <w:rFonts w:hint="eastAsia"/>
          <w:noProof/>
        </w:rPr>
        <w:t>已击破：</w:t>
      </w:r>
    </w:p>
    <w:p w:rsidR="00B11026" w:rsidRDefault="007532A5" w:rsidP="00B11026">
      <w:pPr>
        <w:pStyle w:val="a4"/>
        <w:ind w:left="780" w:firstLineChars="0" w:firstLine="60"/>
        <w:rPr>
          <w:noProof/>
        </w:rPr>
      </w:pPr>
      <w:r>
        <w:object w:dxaOrig="11370" w:dyaOrig="7074">
          <v:shape id="_x0000_i1028" type="#_x0000_t75" style="width:488.25pt;height:304.5pt" o:ole="">
            <v:imagedata r:id="rId21" o:title=""/>
          </v:shape>
          <o:OLEObject Type="Embed" ProgID="Visio.Drawing.11" ShapeID="_x0000_i1028" DrawAspect="Content" ObjectID="_1600783773" r:id="rId22"/>
        </w:object>
      </w:r>
    </w:p>
    <w:p w:rsidR="00587BA9" w:rsidRDefault="00587BA9" w:rsidP="00587BA9">
      <w:pPr>
        <w:pStyle w:val="a4"/>
        <w:ind w:left="780" w:firstLineChars="0" w:firstLine="60"/>
        <w:rPr>
          <w:noProof/>
        </w:rPr>
      </w:pPr>
      <w:r>
        <w:rPr>
          <w:rFonts w:hint="eastAsia"/>
          <w:noProof/>
        </w:rPr>
        <w:t>当前进度：</w:t>
      </w:r>
    </w:p>
    <w:p w:rsidR="00B11026" w:rsidRDefault="004E121E" w:rsidP="00B11026">
      <w:pPr>
        <w:pStyle w:val="a4"/>
        <w:ind w:left="780" w:firstLineChars="0" w:firstLine="60"/>
        <w:rPr>
          <w:noProof/>
        </w:rPr>
      </w:pPr>
      <w:r>
        <w:rPr>
          <w:noProof/>
        </w:rPr>
        <w:drawing>
          <wp:inline distT="0" distB="0" distL="0" distR="0">
            <wp:extent cx="4913194" cy="3023504"/>
            <wp:effectExtent l="0" t="0" r="1905" b="571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30250" cy="303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BA9" w:rsidRDefault="00587BA9" w:rsidP="00587BA9">
      <w:pPr>
        <w:pStyle w:val="a4"/>
        <w:ind w:left="780" w:firstLineChars="0" w:firstLine="60"/>
        <w:rPr>
          <w:noProof/>
        </w:rPr>
      </w:pPr>
      <w:r>
        <w:rPr>
          <w:rFonts w:hint="eastAsia"/>
          <w:noProof/>
        </w:rPr>
        <w:t>未开启：</w:t>
      </w:r>
    </w:p>
    <w:p w:rsidR="00B11026" w:rsidRDefault="007532A5" w:rsidP="00587BA9">
      <w:pPr>
        <w:pStyle w:val="a4"/>
        <w:ind w:left="780" w:firstLineChars="0" w:firstLine="60"/>
        <w:rPr>
          <w:noProof/>
        </w:rPr>
      </w:pPr>
      <w:r>
        <w:object w:dxaOrig="11625" w:dyaOrig="6855">
          <v:shape id="_x0000_i1029" type="#_x0000_t75" style="width:384.75pt;height:227.25pt" o:ole="">
            <v:imagedata r:id="rId24" o:title=""/>
          </v:shape>
          <o:OLEObject Type="Embed" ProgID="Visio.Drawing.11" ShapeID="_x0000_i1029" DrawAspect="Content" ObjectID="_1600783774" r:id="rId25"/>
        </w:object>
      </w:r>
    </w:p>
    <w:p w:rsidR="00587BA9" w:rsidRDefault="00587BA9" w:rsidP="00B11026">
      <w:pPr>
        <w:rPr>
          <w:noProof/>
        </w:rPr>
      </w:pPr>
    </w:p>
    <w:p w:rsidR="00DF05D4" w:rsidRDefault="00DF05D4" w:rsidP="00B11026">
      <w:pPr>
        <w:pStyle w:val="a4"/>
        <w:numPr>
          <w:ilvl w:val="1"/>
          <w:numId w:val="6"/>
        </w:numPr>
        <w:ind w:firstLineChars="0"/>
      </w:pPr>
      <w:r>
        <w:rPr>
          <w:rFonts w:hint="eastAsia"/>
        </w:rPr>
        <w:t>已击破标记</w:t>
      </w:r>
    </w:p>
    <w:p w:rsidR="00DF05D4" w:rsidRDefault="00DF05D4" w:rsidP="00DF05D4">
      <w:pPr>
        <w:pStyle w:val="a4"/>
        <w:ind w:left="840" w:firstLineChars="0" w:firstLine="0"/>
      </w:pPr>
      <w:r>
        <w:rPr>
          <w:noProof/>
        </w:rPr>
        <w:drawing>
          <wp:inline distT="0" distB="0" distL="0" distR="0">
            <wp:extent cx="2085714" cy="1638095"/>
            <wp:effectExtent l="0" t="0" r="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085714" cy="1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5D4" w:rsidRDefault="00DF05D4" w:rsidP="00DF05D4">
      <w:pPr>
        <w:pStyle w:val="a4"/>
        <w:ind w:left="840" w:firstLineChars="0" w:firstLine="0"/>
      </w:pPr>
      <w:r>
        <w:rPr>
          <w:rFonts w:hint="eastAsia"/>
        </w:rPr>
        <w:t>做大，做的有张力。</w:t>
      </w:r>
    </w:p>
    <w:p w:rsidR="00587BA9" w:rsidRDefault="00B11026" w:rsidP="00B11026">
      <w:pPr>
        <w:pStyle w:val="a4"/>
        <w:numPr>
          <w:ilvl w:val="1"/>
          <w:numId w:val="6"/>
        </w:numPr>
        <w:ind w:firstLineChars="0"/>
      </w:pPr>
      <w:r>
        <w:rPr>
          <w:rFonts w:hint="eastAsia"/>
        </w:rPr>
        <w:t>秘境技能</w:t>
      </w:r>
    </w:p>
    <w:p w:rsidR="00B11026" w:rsidRDefault="00B11026" w:rsidP="00B11026">
      <w:pPr>
        <w:pStyle w:val="a4"/>
        <w:ind w:left="840" w:firstLineChars="0" w:firstLine="0"/>
      </w:pPr>
      <w:r>
        <w:rPr>
          <w:noProof/>
        </w:rPr>
        <w:drawing>
          <wp:inline distT="0" distB="0" distL="0" distR="0">
            <wp:extent cx="2990850" cy="93345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026" w:rsidRDefault="00B11026" w:rsidP="00B11026">
      <w:pPr>
        <w:pStyle w:val="a4"/>
        <w:ind w:left="840" w:firstLineChars="0" w:firstLine="0"/>
      </w:pPr>
      <w:r>
        <w:rPr>
          <w:rFonts w:hint="eastAsia"/>
        </w:rPr>
        <w:t>玩家点击【秘境技能】，反馈玩家当前拥有的关卡技能：</w:t>
      </w:r>
    </w:p>
    <w:p w:rsidR="00B11026" w:rsidRDefault="007532A5" w:rsidP="00B11026">
      <w:pPr>
        <w:pStyle w:val="a4"/>
        <w:ind w:left="840" w:firstLineChars="0" w:firstLine="0"/>
      </w:pPr>
      <w:r>
        <w:object w:dxaOrig="11834" w:dyaOrig="6885">
          <v:shape id="_x0000_i1030" type="#_x0000_t75" style="width:475.5pt;height:276.75pt" o:ole="">
            <v:imagedata r:id="rId28" o:title=""/>
          </v:shape>
          <o:OLEObject Type="Embed" ProgID="Visio.Drawing.11" ShapeID="_x0000_i1030" DrawAspect="Content" ObjectID="_1600783775" r:id="rId29"/>
        </w:object>
      </w:r>
    </w:p>
    <w:p w:rsidR="00B11026" w:rsidRDefault="00B11026" w:rsidP="00B11026">
      <w:pPr>
        <w:pStyle w:val="a4"/>
        <w:ind w:left="840" w:firstLineChars="0" w:firstLine="0"/>
      </w:pPr>
      <w:r>
        <w:rPr>
          <w:rFonts w:hint="eastAsia"/>
        </w:rPr>
        <w:t>悬浮技能后，查看技能详细</w:t>
      </w:r>
      <w:r>
        <w:rPr>
          <w:rFonts w:hint="eastAsia"/>
        </w:rPr>
        <w:t>TIPS</w:t>
      </w:r>
      <w:r>
        <w:rPr>
          <w:rFonts w:hint="eastAsia"/>
        </w:rPr>
        <w:t>：</w:t>
      </w:r>
    </w:p>
    <w:p w:rsidR="00B11026" w:rsidRPr="00B11026" w:rsidRDefault="00B11026" w:rsidP="00DF05D4">
      <w:pPr>
        <w:pStyle w:val="a4"/>
        <w:ind w:left="840" w:firstLineChars="0" w:firstLine="0"/>
      </w:pPr>
      <w:r>
        <w:rPr>
          <w:noProof/>
        </w:rPr>
        <w:drawing>
          <wp:inline distT="0" distB="0" distL="0" distR="0">
            <wp:extent cx="1590675" cy="123825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5D4" w:rsidRDefault="00DF05D4" w:rsidP="00DF05D4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关卡奖励</w:t>
      </w:r>
    </w:p>
    <w:p w:rsidR="00DF05D4" w:rsidRDefault="00DF05D4" w:rsidP="00DF05D4">
      <w:pPr>
        <w:pStyle w:val="a4"/>
        <w:ind w:left="360" w:firstLineChars="0" w:firstLine="0"/>
      </w:pPr>
      <w:r>
        <w:rPr>
          <w:noProof/>
        </w:rPr>
        <w:drawing>
          <wp:inline distT="0" distB="0" distL="0" distR="0">
            <wp:extent cx="8096250" cy="291465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8096250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5D4" w:rsidRDefault="00DF05D4" w:rsidP="00DF05D4">
      <w:r>
        <w:rPr>
          <w:rFonts w:hint="eastAsia"/>
        </w:rPr>
        <w:t>关卡奖励共</w:t>
      </w:r>
      <w:r>
        <w:rPr>
          <w:rFonts w:hint="eastAsia"/>
        </w:rPr>
        <w:t>3</w:t>
      </w:r>
      <w:r>
        <w:rPr>
          <w:rFonts w:hint="eastAsia"/>
        </w:rPr>
        <w:t>种状态：</w:t>
      </w:r>
    </w:p>
    <w:p w:rsidR="00DF05D4" w:rsidRDefault="00DF05D4" w:rsidP="00DF05D4">
      <w:r>
        <w:rPr>
          <w:rFonts w:hint="eastAsia"/>
        </w:rPr>
        <w:lastRenderedPageBreak/>
        <w:t>已领取——一个打开的宝箱</w:t>
      </w:r>
    </w:p>
    <w:p w:rsidR="00DF05D4" w:rsidRDefault="00DF05D4" w:rsidP="00DF05D4">
      <w:r>
        <w:rPr>
          <w:rFonts w:hint="eastAsia"/>
        </w:rPr>
        <w:t>已开启未领取——宝箱动态跳动，勾引玩家点击</w:t>
      </w:r>
    </w:p>
    <w:p w:rsidR="00DF05D4" w:rsidRDefault="00DF05D4" w:rsidP="00DF05D4">
      <w:r>
        <w:rPr>
          <w:rFonts w:hint="eastAsia"/>
        </w:rPr>
        <w:t>未开启——宝箱灰色显示</w:t>
      </w:r>
    </w:p>
    <w:p w:rsidR="00DF05D4" w:rsidRDefault="00DF05D4" w:rsidP="00DF05D4"/>
    <w:p w:rsidR="00DF05D4" w:rsidRDefault="00DF05D4" w:rsidP="00DF05D4">
      <w:r>
        <w:rPr>
          <w:rFonts w:hint="eastAsia"/>
        </w:rPr>
        <w:t>玩家点击宝箱后，反馈领取奖励界面如下：</w:t>
      </w:r>
    </w:p>
    <w:p w:rsidR="00DF05D4" w:rsidRDefault="003A480A" w:rsidP="00DF05D4">
      <w:r>
        <w:object w:dxaOrig="8639" w:dyaOrig="6119">
          <v:shape id="_x0000_i1031" type="#_x0000_t75" style="width:351.75pt;height:249pt" o:ole="">
            <v:imagedata r:id="rId32" o:title=""/>
          </v:shape>
          <o:OLEObject Type="Embed" ProgID="Visio.Drawing.11" ShapeID="_x0000_i1031" DrawAspect="Content" ObjectID="_1600783776" r:id="rId33"/>
        </w:object>
      </w:r>
    </w:p>
    <w:p w:rsidR="003A480A" w:rsidRDefault="003A480A" w:rsidP="00DF05D4">
      <w:r>
        <w:object w:dxaOrig="9029" w:dyaOrig="6359">
          <v:shape id="_x0000_i1032" type="#_x0000_t75" style="width:361.5pt;height:255pt" o:ole="">
            <v:imagedata r:id="rId34" o:title=""/>
          </v:shape>
          <o:OLEObject Type="Embed" ProgID="Visio.Drawing.11" ShapeID="_x0000_i1032" DrawAspect="Content" ObjectID="_1600783777" r:id="rId35"/>
        </w:object>
      </w:r>
    </w:p>
    <w:p w:rsidR="003A480A" w:rsidRDefault="003A480A" w:rsidP="00DF05D4">
      <w:r>
        <w:object w:dxaOrig="8474" w:dyaOrig="6074">
          <v:shape id="_x0000_i1033" type="#_x0000_t75" style="width:423.75pt;height:303.75pt" o:ole="">
            <v:imagedata r:id="rId36" o:title=""/>
          </v:shape>
          <o:OLEObject Type="Embed" ProgID="Visio.Drawing.11" ShapeID="_x0000_i1033" DrawAspect="Content" ObjectID="_1600783778" r:id="rId37"/>
        </w:object>
      </w:r>
    </w:p>
    <w:p w:rsidR="00DF05D4" w:rsidRDefault="008846F5" w:rsidP="00DF05D4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奖励预览</w:t>
      </w:r>
    </w:p>
    <w:p w:rsidR="008846F5" w:rsidRDefault="001E10C1" w:rsidP="008846F5">
      <w:pPr>
        <w:pStyle w:val="a4"/>
        <w:ind w:left="360" w:firstLineChars="0" w:firstLine="0"/>
      </w:pPr>
      <w:r>
        <w:rPr>
          <w:noProof/>
        </w:rPr>
        <w:drawing>
          <wp:inline distT="0" distB="0" distL="0" distR="0">
            <wp:extent cx="5663821" cy="3685363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71686" cy="3690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46F5" w:rsidRDefault="008846F5" w:rsidP="008846F5">
      <w:pPr>
        <w:pStyle w:val="a4"/>
        <w:ind w:left="360" w:firstLineChars="0" w:firstLine="0"/>
      </w:pPr>
      <w:r>
        <w:rPr>
          <w:rFonts w:hint="eastAsia"/>
        </w:rPr>
        <w:t>此处显示奖励预览，固定配置，读表获得。</w:t>
      </w:r>
    </w:p>
    <w:p w:rsidR="008846F5" w:rsidRDefault="008846F5" w:rsidP="008846F5">
      <w:pPr>
        <w:pStyle w:val="a4"/>
        <w:ind w:left="360" w:firstLineChars="0" w:firstLine="0"/>
      </w:pPr>
      <w:r>
        <w:rPr>
          <w:rFonts w:hint="eastAsia"/>
        </w:rPr>
        <w:t>鼠标悬浮显示道具详细</w:t>
      </w:r>
      <w:r>
        <w:rPr>
          <w:rFonts w:hint="eastAsia"/>
        </w:rPr>
        <w:t>t</w:t>
      </w:r>
      <w:r>
        <w:t>ips</w:t>
      </w:r>
    </w:p>
    <w:p w:rsidR="00281DCF" w:rsidRDefault="00CA4905" w:rsidP="00DF05D4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翻页按钮</w:t>
      </w:r>
    </w:p>
    <w:p w:rsidR="00CA4905" w:rsidRDefault="001E10C1" w:rsidP="00CA4905">
      <w:pPr>
        <w:pStyle w:val="a4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3483072" cy="2235200"/>
            <wp:effectExtent l="0" t="0" r="3175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01555" cy="2247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3270250" cy="2169598"/>
            <wp:effectExtent l="19050" t="0" r="635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270250" cy="2169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905" w:rsidRPr="009C5123" w:rsidRDefault="00CA4905" w:rsidP="00CA4905">
      <w:pPr>
        <w:pStyle w:val="a4"/>
        <w:ind w:left="360" w:firstLineChars="0" w:firstLine="0"/>
      </w:pPr>
      <w:r>
        <w:rPr>
          <w:rFonts w:hint="eastAsia"/>
        </w:rPr>
        <w:t>将</w:t>
      </w:r>
      <w:r w:rsidR="009C5123">
        <w:rPr>
          <w:rFonts w:hint="eastAsia"/>
        </w:rPr>
        <w:t>第</w:t>
      </w:r>
      <w:r w:rsidR="009C5123">
        <w:rPr>
          <w:rFonts w:hint="eastAsia"/>
        </w:rPr>
        <w:t>1</w:t>
      </w:r>
      <w:r>
        <w:rPr>
          <w:rFonts w:hint="eastAsia"/>
        </w:rPr>
        <w:t>页的最后</w:t>
      </w:r>
      <w:r>
        <w:rPr>
          <w:rFonts w:hint="eastAsia"/>
        </w:rPr>
        <w:t>1</w:t>
      </w:r>
      <w:r>
        <w:rPr>
          <w:rFonts w:hint="eastAsia"/>
        </w:rPr>
        <w:t>个关卡击破后，出现</w:t>
      </w:r>
      <w:r w:rsidR="009C5123">
        <w:rPr>
          <w:rFonts w:hint="eastAsia"/>
        </w:rPr>
        <w:t>【右</w:t>
      </w:r>
      <w:r>
        <w:rPr>
          <w:rFonts w:hint="eastAsia"/>
        </w:rPr>
        <w:t>翻页</w:t>
      </w:r>
      <w:r w:rsidR="009C5123">
        <w:rPr>
          <w:rFonts w:hint="eastAsia"/>
        </w:rPr>
        <w:t>】</w:t>
      </w:r>
      <w:r>
        <w:rPr>
          <w:rFonts w:hint="eastAsia"/>
        </w:rPr>
        <w:t>按钮，玩家点击可翻到第</w:t>
      </w:r>
      <w:r>
        <w:rPr>
          <w:rFonts w:hint="eastAsia"/>
        </w:rPr>
        <w:t>2</w:t>
      </w:r>
      <w:r w:rsidR="009C5123">
        <w:rPr>
          <w:rFonts w:hint="eastAsia"/>
        </w:rPr>
        <w:t>页，同时出现【左翻页】可切回第</w:t>
      </w:r>
      <w:r w:rsidR="009C5123">
        <w:rPr>
          <w:rFonts w:hint="eastAsia"/>
        </w:rPr>
        <w:t>1</w:t>
      </w:r>
      <w:r w:rsidR="009C5123">
        <w:rPr>
          <w:rFonts w:hint="eastAsia"/>
        </w:rPr>
        <w:t>页</w:t>
      </w:r>
    </w:p>
    <w:p w:rsidR="00787C43" w:rsidRDefault="00787C43" w:rsidP="00787C43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挑战排行</w:t>
      </w:r>
    </w:p>
    <w:p w:rsidR="00787C43" w:rsidRDefault="00787C43" w:rsidP="00787C43">
      <w:pPr>
        <w:pStyle w:val="a4"/>
        <w:ind w:left="360" w:firstLineChars="0" w:firstLine="0"/>
      </w:pPr>
      <w:r>
        <w:rPr>
          <w:rFonts w:hint="eastAsia"/>
        </w:rPr>
        <w:t>点击</w:t>
      </w:r>
      <w:r w:rsidR="003A480A">
        <w:object w:dxaOrig="1634" w:dyaOrig="1637">
          <v:shape id="_x0000_i1034" type="#_x0000_t75" style="width:81.75pt;height:81.75pt" o:ole="">
            <v:imagedata r:id="rId41" o:title=""/>
          </v:shape>
          <o:OLEObject Type="Embed" ProgID="Visio.Drawing.11" ShapeID="_x0000_i1034" DrawAspect="Content" ObjectID="_1600783779" r:id="rId42"/>
        </w:object>
      </w:r>
      <w:r>
        <w:rPr>
          <w:rFonts w:hint="eastAsia"/>
        </w:rPr>
        <w:t>按钮，反馈如下：</w:t>
      </w:r>
    </w:p>
    <w:p w:rsidR="00787C43" w:rsidRDefault="003A480A" w:rsidP="00787C43">
      <w:pPr>
        <w:pStyle w:val="a4"/>
        <w:ind w:left="360" w:firstLineChars="0" w:firstLine="0"/>
      </w:pPr>
      <w:r>
        <w:object w:dxaOrig="9334" w:dyaOrig="11372">
          <v:shape id="_x0000_i1035" type="#_x0000_t75" style="width:380.25pt;height:463.5pt" o:ole="">
            <v:imagedata r:id="rId43" o:title=""/>
          </v:shape>
          <o:OLEObject Type="Embed" ProgID="Visio.Drawing.11" ShapeID="_x0000_i1035" DrawAspect="Content" ObjectID="_1600783780" r:id="rId44"/>
        </w:object>
      </w:r>
      <w:r w:rsidR="00FE1BC3">
        <w:object w:dxaOrig="9334" w:dyaOrig="11372">
          <v:shape id="_x0000_i1036" type="#_x0000_t75" style="width:384.75pt;height:468.75pt" o:ole="">
            <v:imagedata r:id="rId45" o:title=""/>
          </v:shape>
          <o:OLEObject Type="Embed" ProgID="Visio.Drawing.11" ShapeID="_x0000_i1036" DrawAspect="Content" ObjectID="_1600783781" r:id="rId46"/>
        </w:object>
      </w:r>
    </w:p>
    <w:p w:rsidR="00787C43" w:rsidRDefault="00787C43" w:rsidP="00787C43">
      <w:pPr>
        <w:pStyle w:val="a4"/>
        <w:ind w:left="360" w:firstLineChars="0" w:firstLine="0"/>
      </w:pPr>
      <w:r>
        <w:rPr>
          <w:rFonts w:hint="eastAsia"/>
        </w:rPr>
        <w:t>此界面只显示排名前</w:t>
      </w:r>
      <w:r>
        <w:rPr>
          <w:rFonts w:hint="eastAsia"/>
        </w:rPr>
        <w:t>50</w:t>
      </w:r>
      <w:r>
        <w:rPr>
          <w:rFonts w:hint="eastAsia"/>
        </w:rPr>
        <w:t>的玩家，每页</w:t>
      </w:r>
      <w:r>
        <w:rPr>
          <w:rFonts w:hint="eastAsia"/>
        </w:rPr>
        <w:t>5</w:t>
      </w:r>
      <w:r>
        <w:rPr>
          <w:rFonts w:hint="eastAsia"/>
        </w:rPr>
        <w:t>个，共</w:t>
      </w:r>
      <w:r>
        <w:rPr>
          <w:rFonts w:hint="eastAsia"/>
        </w:rPr>
        <w:t>10</w:t>
      </w:r>
      <w:r>
        <w:rPr>
          <w:rFonts w:hint="eastAsia"/>
        </w:rPr>
        <w:t>页。</w:t>
      </w:r>
    </w:p>
    <w:p w:rsidR="00787C43" w:rsidRDefault="00787C43" w:rsidP="00787C43">
      <w:pPr>
        <w:pStyle w:val="a4"/>
        <w:ind w:left="360" w:firstLineChars="0" w:firstLine="0"/>
      </w:pPr>
      <w:r>
        <w:rPr>
          <w:rFonts w:hint="eastAsia"/>
        </w:rPr>
        <w:t>其中，排名</w:t>
      </w:r>
      <w:r w:rsidR="004E121E">
        <w:rPr>
          <w:rFonts w:hint="eastAsia"/>
        </w:rPr>
        <w:t>的阿拉伯数字需要做出区分，共</w:t>
      </w:r>
      <w:r w:rsidR="004E121E">
        <w:rPr>
          <w:rFonts w:hint="eastAsia"/>
        </w:rPr>
        <w:t>4</w:t>
      </w:r>
      <w:r w:rsidR="004E121E">
        <w:rPr>
          <w:rFonts w:hint="eastAsia"/>
        </w:rPr>
        <w:t>种：</w:t>
      </w:r>
      <w:r w:rsidR="004E121E">
        <w:rPr>
          <w:rFonts w:hint="eastAsia"/>
        </w:rPr>
        <w:t>1</w:t>
      </w:r>
      <w:r w:rsidR="004E121E">
        <w:rPr>
          <w:rFonts w:hint="eastAsia"/>
        </w:rPr>
        <w:t>、</w:t>
      </w:r>
      <w:r w:rsidR="004E121E">
        <w:rPr>
          <w:rFonts w:hint="eastAsia"/>
        </w:rPr>
        <w:t>2</w:t>
      </w:r>
      <w:r w:rsidR="004E121E">
        <w:rPr>
          <w:rFonts w:hint="eastAsia"/>
        </w:rPr>
        <w:t>、</w:t>
      </w:r>
      <w:r w:rsidR="004E121E">
        <w:rPr>
          <w:rFonts w:hint="eastAsia"/>
        </w:rPr>
        <w:t>3</w:t>
      </w:r>
      <w:r w:rsidR="004E121E">
        <w:rPr>
          <w:rFonts w:hint="eastAsia"/>
        </w:rPr>
        <w:t>、其他</w:t>
      </w:r>
      <w:r>
        <w:rPr>
          <w:rFonts w:hint="eastAsia"/>
        </w:rPr>
        <w:t>，</w:t>
      </w:r>
      <w:r w:rsidR="004E121E">
        <w:rPr>
          <w:rFonts w:hint="eastAsia"/>
        </w:rPr>
        <w:t>具体</w:t>
      </w:r>
      <w:r>
        <w:rPr>
          <w:rFonts w:hint="eastAsia"/>
        </w:rPr>
        <w:t>UI</w:t>
      </w:r>
      <w:r>
        <w:rPr>
          <w:rFonts w:hint="eastAsia"/>
        </w:rPr>
        <w:t>把握。</w:t>
      </w:r>
    </w:p>
    <w:p w:rsidR="00787C43" w:rsidRDefault="00787C43" w:rsidP="00787C43">
      <w:pPr>
        <w:pStyle w:val="a4"/>
        <w:ind w:left="360" w:firstLineChars="0" w:firstLine="0"/>
      </w:pPr>
      <w:r>
        <w:rPr>
          <w:rFonts w:hint="eastAsia"/>
        </w:rPr>
        <w:t>点击【查看】，反馈玩家详细信息界面如下：</w:t>
      </w:r>
    </w:p>
    <w:p w:rsidR="00787C43" w:rsidRDefault="00787C43" w:rsidP="00787C43">
      <w:pPr>
        <w:pStyle w:val="a4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3836724" cy="234741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844965" cy="2352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C43" w:rsidRDefault="00787C43" w:rsidP="00407FEC">
      <w:pPr>
        <w:pStyle w:val="a4"/>
        <w:ind w:left="360" w:firstLineChars="0" w:firstLine="0"/>
      </w:pPr>
      <w:r>
        <w:rPr>
          <w:rFonts w:hint="eastAsia"/>
        </w:rPr>
        <w:t>在界面底部显示【我的排名】，显示我所在榜单的具体排名。</w:t>
      </w:r>
    </w:p>
    <w:p w:rsidR="002F1CB5" w:rsidRDefault="002F1CB5" w:rsidP="00407FEC">
      <w:pPr>
        <w:pStyle w:val="a4"/>
        <w:ind w:left="360" w:firstLineChars="0" w:firstLine="0"/>
      </w:pPr>
      <w:r>
        <w:rPr>
          <w:rFonts w:hint="eastAsia"/>
        </w:rPr>
        <w:t>鼠标悬浮</w:t>
      </w:r>
      <w:r>
        <w:rPr>
          <w:noProof/>
        </w:rPr>
        <w:drawing>
          <wp:inline distT="0" distB="0" distL="0" distR="0">
            <wp:extent cx="266667" cy="266667"/>
            <wp:effectExtent l="0" t="0" r="635" b="63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66667" cy="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反馈帮助</w:t>
      </w:r>
      <w:r>
        <w:t>tips</w:t>
      </w:r>
      <w:r>
        <w:rPr>
          <w:rFonts w:hint="eastAsia"/>
        </w:rPr>
        <w:t>如下：</w:t>
      </w:r>
    </w:p>
    <w:p w:rsidR="002F1CB5" w:rsidRDefault="00867A98" w:rsidP="00407FEC">
      <w:pPr>
        <w:pStyle w:val="a4"/>
        <w:ind w:left="360" w:firstLineChars="0" w:firstLine="0"/>
      </w:pPr>
      <w:r>
        <w:object w:dxaOrig="5054" w:dyaOrig="2027">
          <v:shape id="_x0000_i1037" type="#_x0000_t75" style="width:252.75pt;height:101.25pt" o:ole="">
            <v:imagedata r:id="rId49" o:title=""/>
          </v:shape>
          <o:OLEObject Type="Embed" ProgID="Visio.Drawing.11" ShapeID="_x0000_i1037" DrawAspect="Content" ObjectID="_1600783782" r:id="rId50"/>
        </w:object>
      </w:r>
    </w:p>
    <w:p w:rsidR="00942E07" w:rsidRDefault="00942E07" w:rsidP="00942E07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帮助说明</w:t>
      </w:r>
    </w:p>
    <w:p w:rsidR="00942E07" w:rsidRDefault="001E10C1" w:rsidP="00942E07">
      <w:pPr>
        <w:pStyle w:val="a4"/>
        <w:ind w:left="360" w:firstLineChars="0" w:firstLine="0"/>
      </w:pPr>
      <w:r>
        <w:rPr>
          <w:noProof/>
        </w:rPr>
        <w:drawing>
          <wp:inline distT="0" distB="0" distL="0" distR="0">
            <wp:extent cx="4192896" cy="2695433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04213" cy="2702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4FD" w:rsidRDefault="00C324FD" w:rsidP="00942E07">
      <w:pPr>
        <w:pStyle w:val="a4"/>
        <w:ind w:left="360" w:firstLineChars="0" w:firstLine="0"/>
      </w:pPr>
      <w:r>
        <w:rPr>
          <w:rFonts w:hint="eastAsia"/>
        </w:rPr>
        <w:t>鼠标悬浮此处时，反馈玩法帮助说明</w:t>
      </w:r>
      <w:r>
        <w:rPr>
          <w:rFonts w:hint="eastAsia"/>
        </w:rPr>
        <w:t>t</w:t>
      </w:r>
      <w:r>
        <w:t>ips</w:t>
      </w:r>
      <w:r>
        <w:rPr>
          <w:rFonts w:hint="eastAsia"/>
        </w:rPr>
        <w:t>如下：</w:t>
      </w:r>
    </w:p>
    <w:bookmarkStart w:id="1" w:name="_GoBack"/>
    <w:bookmarkEnd w:id="1"/>
    <w:p w:rsidR="00C324FD" w:rsidRDefault="00FE1BC3" w:rsidP="00942E07">
      <w:pPr>
        <w:pStyle w:val="a4"/>
        <w:ind w:left="360" w:firstLineChars="0" w:firstLine="0"/>
      </w:pPr>
      <w:r>
        <w:object w:dxaOrig="7255" w:dyaOrig="2442">
          <v:shape id="_x0000_i1038" type="#_x0000_t75" style="width:363pt;height:122.25pt" o:ole="">
            <v:imagedata r:id="rId52" o:title=""/>
          </v:shape>
          <o:OLEObject Type="Embed" ProgID="Visio.Drawing.11" ShapeID="_x0000_i1038" DrawAspect="Content" ObjectID="_1600783783" r:id="rId53"/>
        </w:object>
      </w:r>
    </w:p>
    <w:p w:rsidR="006D3A46" w:rsidRDefault="006D3A46" w:rsidP="006D3A46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元素召唤</w:t>
      </w:r>
    </w:p>
    <w:p w:rsidR="006D3A46" w:rsidRDefault="006D3A46" w:rsidP="006D3A46">
      <w:pPr>
        <w:pStyle w:val="a4"/>
        <w:ind w:left="360" w:firstLineChars="0" w:firstLine="0"/>
      </w:pPr>
      <w:r>
        <w:rPr>
          <w:rFonts w:hint="eastAsia"/>
        </w:rPr>
        <w:t>玩家每次通关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关卡时，主</w:t>
      </w:r>
      <w:r>
        <w:rPr>
          <w:rFonts w:hint="eastAsia"/>
        </w:rPr>
        <w:t>UI</w:t>
      </w:r>
      <w:r>
        <w:rPr>
          <w:rFonts w:hint="eastAsia"/>
        </w:rPr>
        <w:t>显示如下：</w:t>
      </w:r>
    </w:p>
    <w:p w:rsidR="006D3A46" w:rsidRDefault="00867A98" w:rsidP="006D3A46">
      <w:pPr>
        <w:pStyle w:val="a4"/>
        <w:ind w:left="360" w:firstLineChars="0" w:firstLine="0"/>
      </w:pPr>
      <w:r>
        <w:object w:dxaOrig="12547" w:dyaOrig="7728">
          <v:shape id="_x0000_i1039" type="#_x0000_t75" style="width:466.5pt;height:287.25pt" o:ole="">
            <v:imagedata r:id="rId54" o:title=""/>
          </v:shape>
          <o:OLEObject Type="Embed" ProgID="Visio.Drawing.11" ShapeID="_x0000_i1039" DrawAspect="Content" ObjectID="_1600783784" r:id="rId55"/>
        </w:object>
      </w:r>
    </w:p>
    <w:p w:rsidR="006D3A46" w:rsidRDefault="003B3D04" w:rsidP="006D3A46">
      <w:pPr>
        <w:pStyle w:val="a4"/>
        <w:ind w:left="360" w:firstLineChars="0" w:firstLine="0"/>
      </w:pPr>
      <w:r>
        <w:rPr>
          <w:rFonts w:hint="eastAsia"/>
        </w:rPr>
        <w:t>玩家点击【立即召唤】按钮，即可进行技能召唤，播放召唤动画，</w:t>
      </w:r>
      <w:r>
        <w:rPr>
          <w:rFonts w:hint="eastAsia"/>
        </w:rPr>
        <w:t>3</w:t>
      </w:r>
      <w:r>
        <w:rPr>
          <w:rFonts w:hint="eastAsia"/>
        </w:rPr>
        <w:t>道光柱依次照向底座，然后反馈如下</w:t>
      </w:r>
      <w:r>
        <w:rPr>
          <w:rFonts w:hint="eastAsia"/>
        </w:rPr>
        <w:t>UI</w:t>
      </w:r>
      <w:r>
        <w:rPr>
          <w:rFonts w:hint="eastAsia"/>
        </w:rPr>
        <w:t>：</w:t>
      </w:r>
    </w:p>
    <w:p w:rsidR="003B3D04" w:rsidRDefault="00FE1BC3" w:rsidP="006D3A46">
      <w:pPr>
        <w:pStyle w:val="a4"/>
        <w:ind w:left="360" w:firstLineChars="0" w:firstLine="0"/>
      </w:pPr>
      <w:r>
        <w:object w:dxaOrig="13142" w:dyaOrig="8446">
          <v:shape id="_x0000_i1040" type="#_x0000_t75" style="width:462.75pt;height:297pt" o:ole="">
            <v:imagedata r:id="rId56" o:title=""/>
          </v:shape>
          <o:OLEObject Type="Embed" ProgID="Visio.Drawing.11" ShapeID="_x0000_i1040" DrawAspect="Content" ObjectID="_1600783785" r:id="rId57"/>
        </w:object>
      </w:r>
    </w:p>
    <w:p w:rsidR="003B3D04" w:rsidRDefault="003B3D04" w:rsidP="006D3A46">
      <w:pPr>
        <w:pStyle w:val="a4"/>
        <w:ind w:left="360" w:firstLineChars="0" w:firstLine="0"/>
      </w:pPr>
      <w:r>
        <w:rPr>
          <w:rFonts w:hint="eastAsia"/>
        </w:rPr>
        <w:t>玩家点击【</w:t>
      </w:r>
      <w:r w:rsidR="003720A5">
        <w:rPr>
          <w:rFonts w:hint="eastAsia"/>
        </w:rPr>
        <w:t>获取</w:t>
      </w:r>
      <w:r>
        <w:rPr>
          <w:rFonts w:hint="eastAsia"/>
        </w:rPr>
        <w:t>】，反馈提示如下：</w:t>
      </w:r>
    </w:p>
    <w:p w:rsidR="003B3D04" w:rsidRDefault="00FE1BC3" w:rsidP="00FE1BC3">
      <w:pPr>
        <w:pStyle w:val="a4"/>
        <w:ind w:left="360" w:firstLineChars="0" w:firstLine="0"/>
      </w:pPr>
      <w:r>
        <w:object w:dxaOrig="9374" w:dyaOrig="4882">
          <v:shape id="_x0000_i1041" type="#_x0000_t75" style="width:359.25pt;height:186.75pt" o:ole="">
            <v:imagedata r:id="rId58" o:title=""/>
          </v:shape>
          <o:OLEObject Type="Embed" ProgID="Visio.Drawing.11" ShapeID="_x0000_i1041" DrawAspect="Content" ObjectID="_1600783786" r:id="rId59"/>
        </w:object>
      </w:r>
    </w:p>
    <w:p w:rsidR="003B3D04" w:rsidRDefault="003B3D04" w:rsidP="003B3D04">
      <w:pPr>
        <w:pStyle w:val="a4"/>
        <w:ind w:left="360" w:firstLineChars="0" w:firstLine="0"/>
      </w:pPr>
      <w:r>
        <w:rPr>
          <w:rFonts w:hint="eastAsia"/>
        </w:rPr>
        <w:t>玩家点击【重新召唤】则重新进行一次召唤，价格随重新召唤的次数递增。</w:t>
      </w:r>
    </w:p>
    <w:p w:rsidR="003720A5" w:rsidRDefault="00FE1BC3" w:rsidP="003B3D04">
      <w:pPr>
        <w:pStyle w:val="a4"/>
        <w:ind w:left="360" w:firstLineChars="0" w:firstLine="0"/>
      </w:pPr>
      <w:r>
        <w:object w:dxaOrig="9374" w:dyaOrig="4882">
          <v:shape id="_x0000_i1042" type="#_x0000_t75" style="width:342pt;height:177.75pt" o:ole="">
            <v:imagedata r:id="rId60" o:title=""/>
          </v:shape>
          <o:OLEObject Type="Embed" ProgID="Visio.Drawing.11" ShapeID="_x0000_i1042" DrawAspect="Content" ObjectID="_1600783787" r:id="rId61"/>
        </w:object>
      </w:r>
    </w:p>
    <w:p w:rsidR="003B3D04" w:rsidRDefault="003B3D04" w:rsidP="003B3D04">
      <w:pPr>
        <w:pStyle w:val="a4"/>
        <w:ind w:left="360" w:firstLineChars="0" w:firstLine="0"/>
      </w:pPr>
    </w:p>
    <w:p w:rsidR="003B3D04" w:rsidRDefault="003B3D04" w:rsidP="003D52AA">
      <w:pPr>
        <w:pStyle w:val="a4"/>
        <w:ind w:left="360" w:firstLineChars="0" w:firstLine="0"/>
      </w:pPr>
      <w:r>
        <w:rPr>
          <w:rFonts w:hint="eastAsia"/>
        </w:rPr>
        <w:t>【</w:t>
      </w:r>
      <w:r w:rsidR="003D52AA">
        <w:rPr>
          <w:rFonts w:hint="eastAsia"/>
        </w:rPr>
        <w:t>已获取</w:t>
      </w:r>
      <w:r>
        <w:rPr>
          <w:rFonts w:hint="eastAsia"/>
        </w:rPr>
        <w:t>技能】</w:t>
      </w:r>
      <w:r w:rsidR="003D52AA">
        <w:rPr>
          <w:rFonts w:hint="eastAsia"/>
        </w:rPr>
        <w:t>显示玩家当前已经获取的秘境技能。</w:t>
      </w:r>
    </w:p>
    <w:p w:rsidR="00FE1BC3" w:rsidRDefault="00FE1BC3" w:rsidP="003D52AA">
      <w:pPr>
        <w:pStyle w:val="a4"/>
        <w:ind w:left="360" w:firstLineChars="0" w:firstLine="0"/>
        <w:rPr>
          <w:noProof/>
        </w:rPr>
      </w:pPr>
      <w:r>
        <w:object w:dxaOrig="8175" w:dyaOrig="2896">
          <v:shape id="_x0000_i1043" type="#_x0000_t75" style="width:306pt;height:108pt" o:ole="">
            <v:imagedata r:id="rId62" o:title=""/>
          </v:shape>
          <o:OLEObject Type="Embed" ProgID="Visio.Drawing.11" ShapeID="_x0000_i1043" DrawAspect="Content" ObjectID="_1600783788" r:id="rId63"/>
        </w:object>
      </w:r>
    </w:p>
    <w:p w:rsidR="00EA3EF1" w:rsidRDefault="00FE1BC3" w:rsidP="003D52AA">
      <w:pPr>
        <w:pStyle w:val="a4"/>
        <w:ind w:left="360" w:firstLineChars="0" w:firstLine="0"/>
        <w:rPr>
          <w:noProof/>
        </w:rPr>
      </w:pPr>
      <w:r>
        <w:object w:dxaOrig="8175" w:dyaOrig="2972">
          <v:shape id="_x0000_i1044" type="#_x0000_t75" style="width:303pt;height:110.25pt" o:ole="">
            <v:imagedata r:id="rId64" o:title=""/>
          </v:shape>
          <o:OLEObject Type="Embed" ProgID="Visio.Drawing.11" ShapeID="_x0000_i1044" DrawAspect="Content" ObjectID="_1600783789" r:id="rId65"/>
        </w:object>
      </w:r>
    </w:p>
    <w:p w:rsidR="00EA3EF1" w:rsidRPr="003B3D04" w:rsidRDefault="00EA3EF1" w:rsidP="003D52AA">
      <w:pPr>
        <w:pStyle w:val="a4"/>
        <w:ind w:left="360" w:firstLineChars="0" w:firstLine="0"/>
      </w:pPr>
      <w:r>
        <w:rPr>
          <w:rFonts w:hint="eastAsia"/>
          <w:noProof/>
        </w:rPr>
        <w:t>悬浮技能名称后显示具体技能</w:t>
      </w:r>
      <w:r>
        <w:rPr>
          <w:rFonts w:hint="eastAsia"/>
          <w:noProof/>
        </w:rPr>
        <w:t>TIPS</w:t>
      </w:r>
      <w:r>
        <w:rPr>
          <w:rFonts w:hint="eastAsia"/>
          <w:noProof/>
        </w:rPr>
        <w:t>。</w:t>
      </w:r>
    </w:p>
    <w:p w:rsidR="00087F79" w:rsidRDefault="00087F79" w:rsidP="00BD5D69">
      <w:pPr>
        <w:pStyle w:val="2"/>
      </w:pPr>
      <w:r>
        <w:rPr>
          <w:rFonts w:hint="eastAsia"/>
        </w:rPr>
        <w:lastRenderedPageBreak/>
        <w:t>挑战榜单悬浮提示</w:t>
      </w:r>
    </w:p>
    <w:p w:rsidR="00087F79" w:rsidRDefault="00087F79" w:rsidP="00087F79">
      <w:r>
        <w:rPr>
          <w:rFonts w:hint="eastAsia"/>
          <w:noProof/>
        </w:rPr>
        <w:drawing>
          <wp:inline distT="0" distB="0" distL="0" distR="0">
            <wp:extent cx="5274310" cy="4837062"/>
            <wp:effectExtent l="1905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37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7F79" w:rsidRDefault="00087F79" w:rsidP="00087F79">
      <w:r>
        <w:rPr>
          <w:rFonts w:hint="eastAsia"/>
        </w:rPr>
        <w:t>悬浮每个榜单标签后，反馈</w:t>
      </w:r>
      <w:r>
        <w:rPr>
          <w:rFonts w:hint="eastAsia"/>
        </w:rPr>
        <w:t>TIPS:</w:t>
      </w:r>
    </w:p>
    <w:p w:rsidR="00EE34AD" w:rsidRDefault="00EE34AD" w:rsidP="00087F79">
      <w:r>
        <w:rPr>
          <w:rFonts w:hint="eastAsia"/>
        </w:rPr>
        <w:t>普通榜单：战斗力</w:t>
      </w:r>
      <w:r>
        <w:rPr>
          <w:rFonts w:hint="eastAsia"/>
        </w:rPr>
        <w:t>1</w:t>
      </w:r>
      <w:r>
        <w:rPr>
          <w:rFonts w:hint="eastAsia"/>
        </w:rPr>
        <w:t>万</w:t>
      </w:r>
      <w:r>
        <w:rPr>
          <w:rFonts w:hint="eastAsia"/>
        </w:rPr>
        <w:t xml:space="preserve"> </w:t>
      </w:r>
      <w:r>
        <w:rPr>
          <w:rFonts w:hint="eastAsia"/>
        </w:rPr>
        <w:t>至</w:t>
      </w:r>
      <w:r>
        <w:rPr>
          <w:rFonts w:hint="eastAsia"/>
        </w:rPr>
        <w:t xml:space="preserve"> 6</w:t>
      </w:r>
      <w:r>
        <w:rPr>
          <w:rFonts w:hint="eastAsia"/>
        </w:rPr>
        <w:t>万</w:t>
      </w:r>
    </w:p>
    <w:p w:rsidR="00EE34AD" w:rsidRDefault="00EE34AD" w:rsidP="00087F79">
      <w:r>
        <w:rPr>
          <w:rFonts w:hint="eastAsia"/>
        </w:rPr>
        <w:t>精英榜单：战斗力</w:t>
      </w:r>
      <w:r>
        <w:rPr>
          <w:rFonts w:hint="eastAsia"/>
        </w:rPr>
        <w:t>6</w:t>
      </w:r>
      <w:r>
        <w:rPr>
          <w:rFonts w:hint="eastAsia"/>
        </w:rPr>
        <w:t>万</w:t>
      </w:r>
      <w:r>
        <w:rPr>
          <w:rFonts w:hint="eastAsia"/>
        </w:rPr>
        <w:t xml:space="preserve"> </w:t>
      </w:r>
      <w:r>
        <w:rPr>
          <w:rFonts w:hint="eastAsia"/>
        </w:rPr>
        <w:t>至</w:t>
      </w:r>
      <w:r>
        <w:rPr>
          <w:rFonts w:hint="eastAsia"/>
        </w:rPr>
        <w:t xml:space="preserve"> 10</w:t>
      </w:r>
      <w:r>
        <w:rPr>
          <w:rFonts w:hint="eastAsia"/>
        </w:rPr>
        <w:t>万</w:t>
      </w:r>
    </w:p>
    <w:p w:rsidR="00EE34AD" w:rsidRDefault="00EE34AD" w:rsidP="00087F79">
      <w:r>
        <w:rPr>
          <w:rFonts w:hint="eastAsia"/>
        </w:rPr>
        <w:t>大师榜单：战斗力</w:t>
      </w:r>
      <w:r>
        <w:rPr>
          <w:rFonts w:hint="eastAsia"/>
        </w:rPr>
        <w:t>10</w:t>
      </w:r>
      <w:r>
        <w:rPr>
          <w:rFonts w:hint="eastAsia"/>
        </w:rPr>
        <w:t>万</w:t>
      </w:r>
      <w:r>
        <w:rPr>
          <w:rFonts w:hint="eastAsia"/>
        </w:rPr>
        <w:t xml:space="preserve"> </w:t>
      </w:r>
      <w:r>
        <w:rPr>
          <w:rFonts w:hint="eastAsia"/>
        </w:rPr>
        <w:t>至</w:t>
      </w:r>
      <w:r>
        <w:rPr>
          <w:rFonts w:hint="eastAsia"/>
        </w:rPr>
        <w:t xml:space="preserve"> 12</w:t>
      </w:r>
      <w:r>
        <w:rPr>
          <w:rFonts w:hint="eastAsia"/>
        </w:rPr>
        <w:t>万</w:t>
      </w:r>
    </w:p>
    <w:p w:rsidR="00087F79" w:rsidRPr="00087F79" w:rsidRDefault="00EE34AD" w:rsidP="00087F79">
      <w:r>
        <w:rPr>
          <w:rFonts w:hint="eastAsia"/>
        </w:rPr>
        <w:t>王者榜单：战斗力</w:t>
      </w:r>
      <w:r>
        <w:rPr>
          <w:rFonts w:hint="eastAsia"/>
        </w:rPr>
        <w:t>12</w:t>
      </w:r>
      <w:r>
        <w:rPr>
          <w:rFonts w:hint="eastAsia"/>
        </w:rPr>
        <w:t>万以上</w:t>
      </w:r>
    </w:p>
    <w:p w:rsidR="00E925A2" w:rsidRDefault="00BD5D69" w:rsidP="00BD5D69">
      <w:pPr>
        <w:pStyle w:val="2"/>
      </w:pPr>
      <w:r>
        <w:rPr>
          <w:rFonts w:hint="eastAsia"/>
        </w:rPr>
        <w:t>数据统计</w:t>
      </w:r>
    </w:p>
    <w:p w:rsidR="00BD5D69" w:rsidRDefault="00BD5D69" w:rsidP="00BD5D69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每日点击</w:t>
      </w:r>
      <w:r>
        <w:rPr>
          <w:rFonts w:hint="eastAsia"/>
        </w:rPr>
        <w:t>HUD</w:t>
      </w:r>
      <w:r>
        <w:rPr>
          <w:rFonts w:hint="eastAsia"/>
        </w:rPr>
        <w:t>人次和人数</w:t>
      </w:r>
      <w:r w:rsidR="00087F79">
        <w:rPr>
          <w:rFonts w:hint="eastAsia"/>
        </w:rPr>
        <w:tab/>
      </w:r>
    </w:p>
    <w:p w:rsidR="00BD5D69" w:rsidRDefault="00BD5D69" w:rsidP="00BD5D69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每日通关第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……，</w:t>
      </w:r>
      <w:r>
        <w:rPr>
          <w:rFonts w:hint="eastAsia"/>
        </w:rPr>
        <w:t>10</w:t>
      </w:r>
      <w:r>
        <w:rPr>
          <w:rFonts w:hint="eastAsia"/>
        </w:rPr>
        <w:t>关卡的人数</w:t>
      </w:r>
    </w:p>
    <w:p w:rsidR="00BD5D69" w:rsidRDefault="00BD5D69" w:rsidP="00BD5D69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每个技能每日被抽取到的次数</w:t>
      </w:r>
    </w:p>
    <w:p w:rsidR="00BD5D69" w:rsidRDefault="00BD5D69" w:rsidP="00BD5D69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每个技能每日被获取的次数</w:t>
      </w:r>
    </w:p>
    <w:p w:rsidR="00BD5D69" w:rsidRDefault="00087F79" w:rsidP="00BD5D69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每日</w:t>
      </w:r>
      <w:r>
        <w:rPr>
          <w:rFonts w:hint="eastAsia"/>
        </w:rPr>
        <w:t>1,3,5,8</w:t>
      </w:r>
      <w:r>
        <w:rPr>
          <w:rFonts w:hint="eastAsia"/>
        </w:rPr>
        <w:t>关卡每个档位技能重新召唤的次数，示例如下：</w:t>
      </w:r>
    </w:p>
    <w:tbl>
      <w:tblPr>
        <w:tblW w:w="0" w:type="auto"/>
        <w:tblInd w:w="513" w:type="dxa"/>
        <w:tblLook w:val="04A0"/>
      </w:tblPr>
      <w:tblGrid>
        <w:gridCol w:w="658"/>
        <w:gridCol w:w="1542"/>
        <w:gridCol w:w="658"/>
      </w:tblGrid>
      <w:tr w:rsidR="00087F79" w:rsidRPr="00087F79" w:rsidTr="00087F79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关卡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重新召唤次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人数</w:t>
            </w:r>
          </w:p>
        </w:tc>
      </w:tr>
      <w:tr w:rsidR="00087F79" w:rsidRPr="00087F79" w:rsidTr="00087F79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</w:tr>
      <w:tr w:rsidR="00087F79" w:rsidRPr="00087F79" w:rsidTr="00087F79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</w:tr>
      <w:tr w:rsidR="00087F79" w:rsidRPr="00087F79" w:rsidTr="00087F79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</w:tr>
      <w:tr w:rsidR="00087F79" w:rsidRPr="00087F79" w:rsidTr="00087F79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</w:tr>
      <w:tr w:rsidR="00087F79" w:rsidRPr="00087F79" w:rsidTr="00087F79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</w:tr>
      <w:tr w:rsidR="00087F79" w:rsidRPr="00087F79" w:rsidTr="00087F79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</w:tr>
      <w:tr w:rsidR="00087F79" w:rsidRPr="00087F79" w:rsidTr="00087F79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</w:tr>
      <w:tr w:rsidR="00087F79" w:rsidRPr="00087F79" w:rsidTr="00087F79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</w:tr>
      <w:tr w:rsidR="00087F79" w:rsidRPr="00087F79" w:rsidTr="00087F79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</w:tr>
      <w:tr w:rsidR="00087F79" w:rsidRPr="00087F79" w:rsidTr="00087F79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7F79" w:rsidRPr="00087F79" w:rsidRDefault="00087F79" w:rsidP="00087F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87F7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</w:t>
            </w:r>
          </w:p>
        </w:tc>
      </w:tr>
    </w:tbl>
    <w:p w:rsidR="00087F79" w:rsidRPr="00BD5D69" w:rsidRDefault="00087F79" w:rsidP="00087F79">
      <w:pPr>
        <w:pStyle w:val="a4"/>
        <w:ind w:left="420" w:firstLineChars="0" w:firstLine="0"/>
      </w:pPr>
    </w:p>
    <w:sectPr w:rsidR="00087F79" w:rsidRPr="00BD5D69" w:rsidSect="00D811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515B1" w:rsidRDefault="000515B1" w:rsidP="005E6285">
      <w:r>
        <w:separator/>
      </w:r>
    </w:p>
  </w:endnote>
  <w:endnote w:type="continuationSeparator" w:id="1">
    <w:p w:rsidR="000515B1" w:rsidRDefault="000515B1" w:rsidP="005E628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515B1" w:rsidRDefault="000515B1" w:rsidP="005E6285">
      <w:r>
        <w:separator/>
      </w:r>
    </w:p>
  </w:footnote>
  <w:footnote w:type="continuationSeparator" w:id="1">
    <w:p w:rsidR="000515B1" w:rsidRDefault="000515B1" w:rsidP="005E628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4D2890"/>
    <w:multiLevelType w:val="hybridMultilevel"/>
    <w:tmpl w:val="BF3E3C2A"/>
    <w:lvl w:ilvl="0" w:tplc="1ABACB7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0AA26A4"/>
    <w:multiLevelType w:val="hybridMultilevel"/>
    <w:tmpl w:val="363E4040"/>
    <w:lvl w:ilvl="0" w:tplc="B628B5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61B761A"/>
    <w:multiLevelType w:val="hybridMultilevel"/>
    <w:tmpl w:val="34AC38B4"/>
    <w:lvl w:ilvl="0" w:tplc="B628B5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9DC45A7"/>
    <w:multiLevelType w:val="hybridMultilevel"/>
    <w:tmpl w:val="B28C54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C336122"/>
    <w:multiLevelType w:val="hybridMultilevel"/>
    <w:tmpl w:val="6AC6B2B2"/>
    <w:lvl w:ilvl="0" w:tplc="0409000F">
      <w:start w:val="1"/>
      <w:numFmt w:val="decimal"/>
      <w:lvlText w:val="%1.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5">
    <w:nsid w:val="60474A68"/>
    <w:multiLevelType w:val="hybridMultilevel"/>
    <w:tmpl w:val="924CD3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629021E"/>
    <w:multiLevelType w:val="hybridMultilevel"/>
    <w:tmpl w:val="EF10E1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072250F"/>
    <w:multiLevelType w:val="hybridMultilevel"/>
    <w:tmpl w:val="F8BCE8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2"/>
  </w:num>
  <w:num w:numId="7">
    <w:abstractNumId w:val="7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84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C1D15"/>
    <w:rsid w:val="000515B1"/>
    <w:rsid w:val="00052FB8"/>
    <w:rsid w:val="00065E36"/>
    <w:rsid w:val="00085908"/>
    <w:rsid w:val="00087F79"/>
    <w:rsid w:val="000B19BA"/>
    <w:rsid w:val="000F03E3"/>
    <w:rsid w:val="000F328F"/>
    <w:rsid w:val="00152230"/>
    <w:rsid w:val="001E10C1"/>
    <w:rsid w:val="00234EF9"/>
    <w:rsid w:val="0027753A"/>
    <w:rsid w:val="00281DCF"/>
    <w:rsid w:val="00294255"/>
    <w:rsid w:val="002F1CB5"/>
    <w:rsid w:val="003720A5"/>
    <w:rsid w:val="00381BEE"/>
    <w:rsid w:val="003A480A"/>
    <w:rsid w:val="003B3D04"/>
    <w:rsid w:val="003D52AA"/>
    <w:rsid w:val="003E4F05"/>
    <w:rsid w:val="00407FEC"/>
    <w:rsid w:val="004E0A60"/>
    <w:rsid w:val="004E121E"/>
    <w:rsid w:val="004E706D"/>
    <w:rsid w:val="004F79A4"/>
    <w:rsid w:val="00547F35"/>
    <w:rsid w:val="0055076A"/>
    <w:rsid w:val="0056013B"/>
    <w:rsid w:val="00587BA9"/>
    <w:rsid w:val="005C5F84"/>
    <w:rsid w:val="005D72CC"/>
    <w:rsid w:val="005E6285"/>
    <w:rsid w:val="006C1D15"/>
    <w:rsid w:val="006D3A46"/>
    <w:rsid w:val="007532A5"/>
    <w:rsid w:val="00787C43"/>
    <w:rsid w:val="0079473D"/>
    <w:rsid w:val="007E3A02"/>
    <w:rsid w:val="00831B64"/>
    <w:rsid w:val="0083697E"/>
    <w:rsid w:val="00867A98"/>
    <w:rsid w:val="008846F5"/>
    <w:rsid w:val="008C036C"/>
    <w:rsid w:val="008E3350"/>
    <w:rsid w:val="00942E07"/>
    <w:rsid w:val="00945D24"/>
    <w:rsid w:val="00987264"/>
    <w:rsid w:val="009C5123"/>
    <w:rsid w:val="00A72DCB"/>
    <w:rsid w:val="00A8673D"/>
    <w:rsid w:val="00A9370C"/>
    <w:rsid w:val="00A979A1"/>
    <w:rsid w:val="00B048AD"/>
    <w:rsid w:val="00B11026"/>
    <w:rsid w:val="00B24E2A"/>
    <w:rsid w:val="00B65945"/>
    <w:rsid w:val="00BB24A4"/>
    <w:rsid w:val="00BD5D69"/>
    <w:rsid w:val="00C2471B"/>
    <w:rsid w:val="00C324FD"/>
    <w:rsid w:val="00C97484"/>
    <w:rsid w:val="00CA4905"/>
    <w:rsid w:val="00CA5B7E"/>
    <w:rsid w:val="00CE166E"/>
    <w:rsid w:val="00CF3F6B"/>
    <w:rsid w:val="00D13A51"/>
    <w:rsid w:val="00D77F62"/>
    <w:rsid w:val="00D8117F"/>
    <w:rsid w:val="00DF05D4"/>
    <w:rsid w:val="00E17902"/>
    <w:rsid w:val="00E72199"/>
    <w:rsid w:val="00E925A2"/>
    <w:rsid w:val="00EA3EF1"/>
    <w:rsid w:val="00EE34AD"/>
    <w:rsid w:val="00EE4323"/>
    <w:rsid w:val="00EF0AD2"/>
    <w:rsid w:val="00F20EEE"/>
    <w:rsid w:val="00F40E6C"/>
    <w:rsid w:val="00FA4E95"/>
    <w:rsid w:val="00FD0EA8"/>
    <w:rsid w:val="00FE1BC3"/>
    <w:rsid w:val="00FE437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117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C1D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C1D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8726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C1D1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C1D15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59"/>
    <w:unhideWhenUsed/>
    <w:rsid w:val="006C1D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6C1D15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87264"/>
    <w:rPr>
      <w:b/>
      <w:bCs/>
      <w:sz w:val="32"/>
      <w:szCs w:val="32"/>
    </w:rPr>
  </w:style>
  <w:style w:type="paragraph" w:styleId="a5">
    <w:name w:val="Balloon Text"/>
    <w:basedOn w:val="a"/>
    <w:link w:val="Char"/>
    <w:uiPriority w:val="99"/>
    <w:semiHidden/>
    <w:unhideWhenUsed/>
    <w:rsid w:val="005E628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5E6285"/>
    <w:rPr>
      <w:sz w:val="18"/>
      <w:szCs w:val="18"/>
    </w:rPr>
  </w:style>
  <w:style w:type="paragraph" w:styleId="a6">
    <w:name w:val="header"/>
    <w:basedOn w:val="a"/>
    <w:link w:val="Char0"/>
    <w:uiPriority w:val="99"/>
    <w:semiHidden/>
    <w:unhideWhenUsed/>
    <w:rsid w:val="005E62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5E6285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5E62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5E6285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5E6285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5E6285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0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42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7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82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21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071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797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1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4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image" Target="media/image23.png"/><Relationship Id="rId21" Type="http://schemas.openxmlformats.org/officeDocument/2006/relationships/image" Target="media/image11.emf"/><Relationship Id="rId34" Type="http://schemas.openxmlformats.org/officeDocument/2006/relationships/image" Target="media/image20.emf"/><Relationship Id="rId42" Type="http://schemas.openxmlformats.org/officeDocument/2006/relationships/oleObject" Target="embeddings/oleObject10.bin"/><Relationship Id="rId47" Type="http://schemas.openxmlformats.org/officeDocument/2006/relationships/image" Target="media/image28.png"/><Relationship Id="rId50" Type="http://schemas.openxmlformats.org/officeDocument/2006/relationships/oleObject" Target="embeddings/oleObject13.bin"/><Relationship Id="rId55" Type="http://schemas.openxmlformats.org/officeDocument/2006/relationships/oleObject" Target="embeddings/oleObject15.bin"/><Relationship Id="rId63" Type="http://schemas.openxmlformats.org/officeDocument/2006/relationships/oleObject" Target="embeddings/oleObject19.bin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3.emf"/><Relationship Id="rId32" Type="http://schemas.openxmlformats.org/officeDocument/2006/relationships/image" Target="media/image19.emf"/><Relationship Id="rId37" Type="http://schemas.openxmlformats.org/officeDocument/2006/relationships/oleObject" Target="embeddings/oleObject9.bin"/><Relationship Id="rId40" Type="http://schemas.openxmlformats.org/officeDocument/2006/relationships/image" Target="media/image24.png"/><Relationship Id="rId45" Type="http://schemas.openxmlformats.org/officeDocument/2006/relationships/image" Target="media/image27.emf"/><Relationship Id="rId53" Type="http://schemas.openxmlformats.org/officeDocument/2006/relationships/oleObject" Target="embeddings/oleObject14.bin"/><Relationship Id="rId58" Type="http://schemas.openxmlformats.org/officeDocument/2006/relationships/image" Target="media/image35.emf"/><Relationship Id="rId66" Type="http://schemas.openxmlformats.org/officeDocument/2006/relationships/image" Target="media/image39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36" Type="http://schemas.openxmlformats.org/officeDocument/2006/relationships/image" Target="media/image21.emf"/><Relationship Id="rId49" Type="http://schemas.openxmlformats.org/officeDocument/2006/relationships/image" Target="media/image30.emf"/><Relationship Id="rId57" Type="http://schemas.openxmlformats.org/officeDocument/2006/relationships/oleObject" Target="embeddings/oleObject16.bin"/><Relationship Id="rId61" Type="http://schemas.openxmlformats.org/officeDocument/2006/relationships/oleObject" Target="embeddings/oleObject18.bin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18.png"/><Relationship Id="rId44" Type="http://schemas.openxmlformats.org/officeDocument/2006/relationships/oleObject" Target="embeddings/oleObject11.bin"/><Relationship Id="rId52" Type="http://schemas.openxmlformats.org/officeDocument/2006/relationships/image" Target="media/image32.emf"/><Relationship Id="rId60" Type="http://schemas.openxmlformats.org/officeDocument/2006/relationships/image" Target="media/image36.emf"/><Relationship Id="rId65" Type="http://schemas.openxmlformats.org/officeDocument/2006/relationships/oleObject" Target="embeddings/oleObject20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oleObject" Target="embeddings/oleObject4.bin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oleObject" Target="embeddings/oleObject8.bin"/><Relationship Id="rId43" Type="http://schemas.openxmlformats.org/officeDocument/2006/relationships/image" Target="media/image26.emf"/><Relationship Id="rId48" Type="http://schemas.openxmlformats.org/officeDocument/2006/relationships/image" Target="media/image29.png"/><Relationship Id="rId56" Type="http://schemas.openxmlformats.org/officeDocument/2006/relationships/image" Target="media/image34.emf"/><Relationship Id="rId64" Type="http://schemas.openxmlformats.org/officeDocument/2006/relationships/image" Target="media/image38.emf"/><Relationship Id="rId8" Type="http://schemas.openxmlformats.org/officeDocument/2006/relationships/image" Target="media/image1.emf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7.bin"/><Relationship Id="rId38" Type="http://schemas.openxmlformats.org/officeDocument/2006/relationships/image" Target="media/image22.png"/><Relationship Id="rId46" Type="http://schemas.openxmlformats.org/officeDocument/2006/relationships/oleObject" Target="embeddings/oleObject12.bin"/><Relationship Id="rId59" Type="http://schemas.openxmlformats.org/officeDocument/2006/relationships/oleObject" Target="embeddings/oleObject17.bin"/><Relationship Id="rId67" Type="http://schemas.openxmlformats.org/officeDocument/2006/relationships/fontTable" Target="fontTable.xml"/><Relationship Id="rId20" Type="http://schemas.openxmlformats.org/officeDocument/2006/relationships/image" Target="media/image10.png"/><Relationship Id="rId41" Type="http://schemas.openxmlformats.org/officeDocument/2006/relationships/image" Target="media/image25.emf"/><Relationship Id="rId54" Type="http://schemas.openxmlformats.org/officeDocument/2006/relationships/image" Target="media/image33.emf"/><Relationship Id="rId62" Type="http://schemas.openxmlformats.org/officeDocument/2006/relationships/image" Target="media/image3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EFB1D6-7BDA-44DB-A565-C00FB6B37F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</TotalTime>
  <Pages>21</Pages>
  <Words>586</Words>
  <Characters>3345</Characters>
  <Application>Microsoft Office Word</Application>
  <DocSecurity>0</DocSecurity>
  <Lines>27</Lines>
  <Paragraphs>7</Paragraphs>
  <ScaleCrop>false</ScaleCrop>
  <Company>Microsoft</Company>
  <LinksUpToDate>false</LinksUpToDate>
  <CharactersWithSpaces>39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vil Cai</dc:creator>
  <cp:lastModifiedBy>caiman</cp:lastModifiedBy>
  <cp:revision>8</cp:revision>
  <dcterms:created xsi:type="dcterms:W3CDTF">2018-08-29T10:15:00Z</dcterms:created>
  <dcterms:modified xsi:type="dcterms:W3CDTF">2018-10-11T09:08:00Z</dcterms:modified>
</cp:coreProperties>
</file>